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25"/>
  </p:notesMasterIdLst>
  <p:handoutMasterIdLst>
    <p:handoutMasterId r:id="rId26"/>
  </p:handoutMasterIdLst>
  <p:sldIdLst>
    <p:sldId id="256" r:id="rId2"/>
    <p:sldId id="413" r:id="rId3"/>
    <p:sldId id="526" r:id="rId4"/>
    <p:sldId id="527" r:id="rId5"/>
    <p:sldId id="528" r:id="rId6"/>
    <p:sldId id="532" r:id="rId7"/>
    <p:sldId id="439" r:id="rId8"/>
    <p:sldId id="537" r:id="rId9"/>
    <p:sldId id="530" r:id="rId10"/>
    <p:sldId id="531" r:id="rId11"/>
    <p:sldId id="538" r:id="rId12"/>
    <p:sldId id="533" r:id="rId13"/>
    <p:sldId id="498" r:id="rId14"/>
    <p:sldId id="534" r:id="rId15"/>
    <p:sldId id="535" r:id="rId16"/>
    <p:sldId id="536" r:id="rId17"/>
    <p:sldId id="539" r:id="rId18"/>
    <p:sldId id="572" r:id="rId19"/>
    <p:sldId id="540" r:id="rId20"/>
    <p:sldId id="542" r:id="rId21"/>
    <p:sldId id="543" r:id="rId22"/>
    <p:sldId id="545" r:id="rId23"/>
    <p:sldId id="412" r:id="rId24"/>
  </p:sldIdLst>
  <p:sldSz cx="9144000" cy="6858000" type="screen4x3"/>
  <p:notesSz cx="6735763" cy="9799638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72" userDrawn="1">
          <p15:clr>
            <a:srgbClr val="A4A3A4"/>
          </p15:clr>
        </p15:guide>
        <p15:guide id="3" pos="2880" userDrawn="1">
          <p15:clr>
            <a:srgbClr val="A4A3A4"/>
          </p15:clr>
        </p15:guide>
        <p15:guide id="4" pos="548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7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B0252A"/>
    <a:srgbClr val="99CCFF"/>
    <a:srgbClr val="6FEA00"/>
    <a:srgbClr val="75F600"/>
    <a:srgbClr val="E9EE12"/>
    <a:srgbClr val="CCECFF"/>
    <a:srgbClr val="3333CC"/>
    <a:srgbClr val="5A8FDC"/>
    <a:srgbClr val="9E31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23" autoAdjust="0"/>
    <p:restoredTop sz="99852" autoAdjust="0"/>
  </p:normalViewPr>
  <p:slideViewPr>
    <p:cSldViewPr>
      <p:cViewPr varScale="1">
        <p:scale>
          <a:sx n="110" d="100"/>
          <a:sy n="110" d="100"/>
        </p:scale>
        <p:origin x="1698" y="108"/>
      </p:cViewPr>
      <p:guideLst>
        <p:guide orient="horz" pos="2160"/>
        <p:guide pos="272"/>
        <p:guide pos="2880"/>
        <p:guide pos="54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5256"/>
    </p:cViewPr>
  </p:sorterViewPr>
  <p:notesViewPr>
    <p:cSldViewPr>
      <p:cViewPr varScale="1">
        <p:scale>
          <a:sx n="62" d="100"/>
          <a:sy n="62" d="100"/>
        </p:scale>
        <p:origin x="-1742" y="-77"/>
      </p:cViewPr>
      <p:guideLst>
        <p:guide orient="horz" pos="3087"/>
        <p:guide pos="2122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8998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8998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9B4C94B5-407C-4B4C-9ED1-7B503758531F}" type="datetimeFigureOut">
              <a:rPr lang="zh-CN" altLang="en-US"/>
              <a:pPr>
                <a:defRPr/>
              </a:pPr>
              <a:t>2025/12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07955"/>
            <a:ext cx="2918831" cy="48998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5373" y="9307955"/>
            <a:ext cx="2918831" cy="48998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49E6E72-066C-41B7-B4B9-7413B0EE27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3831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8831" cy="48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5373" y="0"/>
            <a:ext cx="2918831" cy="48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756E2CA-28A0-4950-A964-0ED16F50CE15}" type="datetimeFigureOut">
              <a:rPr lang="zh-CN" altLang="en-US"/>
              <a:pPr>
                <a:defRPr/>
              </a:pPr>
              <a:t>2025/12/16</a:t>
            </a:fld>
            <a:endParaRPr lang="en-US" altLang="zh-CN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35013"/>
            <a:ext cx="4897437" cy="3675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08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577" y="4654828"/>
            <a:ext cx="5388610" cy="440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07955"/>
            <a:ext cx="2918831" cy="48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5373" y="9307955"/>
            <a:ext cx="2918831" cy="48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500F3BC-DA0C-4BF6-95ED-1D252F56F2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2608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2D9E0D6A-2552-4297-9FA6-25CF5E2202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F1151E-9D12-4288-ACDB-6D6A7B5C3542}" type="slidenum">
              <a:rPr lang="en-US" altLang="zh-CN" sz="1300" smtClean="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9D33E223-2E38-4027-A823-CE49BD712F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A9D2A8E-B803-4F80-BCC6-8334F8CA45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A525A0AE-6DC0-49F0-B40B-F1585A9751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DF619B-8CF1-47FC-8AA1-8FF7F51C6A20}" type="slidenum">
              <a:rPr lang="en-US" altLang="zh-CN" sz="1300" smtClean="0"/>
              <a:pPr>
                <a:spcBef>
                  <a:spcPct val="0"/>
                </a:spcBef>
              </a:pPr>
              <a:t>10</a:t>
            </a:fld>
            <a:endParaRPr lang="en-US" altLang="zh-CN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52652B9-116D-4EAA-A56E-C8B1E24A8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0623C03-AC3B-4DF0-A3FA-949B6AAC0D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5164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D2E505D9-9A27-4053-BF8D-973B68C1B6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189A883-F491-4B76-8D02-DC5B9712170B}" type="slidenum">
              <a:rPr lang="en-US" altLang="zh-CN" sz="1300" smtClean="0"/>
              <a:pPr>
                <a:spcBef>
                  <a:spcPct val="0"/>
                </a:spcBef>
              </a:pPr>
              <a:t>11</a:t>
            </a:fld>
            <a:endParaRPr lang="en-US" altLang="zh-CN" sz="13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72109583-51F3-4969-A094-7616AE82D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75CC4B94-FDA4-443C-AAD8-139A2BE460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0508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8416C6A-9473-41E6-BE83-D2BC0D07B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9B8909-AAC8-4181-AE5A-91B7F61CF475}" type="slidenum">
              <a:rPr lang="en-US" altLang="zh-CN" sz="1300" smtClean="0"/>
              <a:pPr>
                <a:spcBef>
                  <a:spcPct val="0"/>
                </a:spcBef>
              </a:pPr>
              <a:t>12</a:t>
            </a:fld>
            <a:endParaRPr lang="en-US" altLang="zh-CN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F55928-BCFE-4D8A-9509-5696DC44D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C201424-DC3C-4862-90EA-3B4C334FB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226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6163694C-C69B-4DEA-8048-F4C0BB4410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D4A49E2-0819-41BA-A9FD-1E272DB94207}" type="slidenum">
              <a:rPr lang="en-US" altLang="zh-CN" sz="1300" smtClean="0"/>
              <a:pPr>
                <a:spcBef>
                  <a:spcPct val="0"/>
                </a:spcBef>
              </a:pPr>
              <a:t>13</a:t>
            </a:fld>
            <a:endParaRPr lang="en-US" altLang="zh-CN" sz="13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A4399DD8-48FF-4F3E-8EFD-CF2003D3FA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C92162C5-ACC2-4F4C-A92C-6A6B35F844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391442C5-A8AB-496C-9957-9AC48966D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321AE3-F03D-4716-9CD7-1BA15212C899}" type="slidenum">
              <a:rPr lang="en-US" altLang="zh-CN" sz="1300" smtClean="0"/>
              <a:pPr>
                <a:spcBef>
                  <a:spcPct val="0"/>
                </a:spcBef>
              </a:pPr>
              <a:t>14</a:t>
            </a:fld>
            <a:endParaRPr lang="en-US" altLang="zh-CN" sz="13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70E12D99-BA4D-44AF-9499-D7D8485C09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0B7C88F3-BB6D-4558-9578-2A33966F9D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3440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EA668DAF-45A3-4DC6-B3D7-CAA6F809E3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FBD44E1-55E2-4E87-A3F0-428442C1BE16}" type="slidenum">
              <a:rPr lang="en-US" altLang="zh-CN" sz="1300" smtClean="0"/>
              <a:pPr>
                <a:spcBef>
                  <a:spcPct val="0"/>
                </a:spcBef>
              </a:pPr>
              <a:t>15</a:t>
            </a:fld>
            <a:endParaRPr lang="en-US" altLang="zh-CN" sz="13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6A19031-8B2C-46B4-B0AF-2B36E4D798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4DBB2571-103B-4E4D-9F13-AE80923DB1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439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FF41B9A-D1DC-46B9-8A77-A0570C65D1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C8129F-66A7-4A70-8EF8-F7DCBC475E8D}" type="slidenum">
              <a:rPr lang="en-US" altLang="zh-CN" sz="1300" smtClean="0"/>
              <a:pPr>
                <a:spcBef>
                  <a:spcPct val="0"/>
                </a:spcBef>
              </a:pPr>
              <a:t>16</a:t>
            </a:fld>
            <a:endParaRPr lang="en-US" altLang="zh-CN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EEC4E00-7D25-4D0A-A19E-68D1C678C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B3F86FB-F899-40B9-98E5-186B3374F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4081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FF41B9A-D1DC-46B9-8A77-A0570C65D1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C8129F-66A7-4A70-8EF8-F7DCBC475E8D}" type="slidenum">
              <a:rPr lang="en-US" altLang="zh-CN" sz="1300" smtClean="0"/>
              <a:pPr>
                <a:spcBef>
                  <a:spcPct val="0"/>
                </a:spcBef>
              </a:pPr>
              <a:t>17</a:t>
            </a:fld>
            <a:endParaRPr lang="en-US" altLang="zh-CN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EEC4E00-7D25-4D0A-A19E-68D1C678C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B3F86FB-F899-40B9-98E5-186B3374F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2124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8416C6A-9473-41E6-BE83-D2BC0D07B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9B8909-AAC8-4181-AE5A-91B7F61CF475}" type="slidenum">
              <a:rPr lang="en-US" altLang="zh-CN" sz="1300" smtClean="0"/>
              <a:pPr>
                <a:spcBef>
                  <a:spcPct val="0"/>
                </a:spcBef>
              </a:pPr>
              <a:t>19</a:t>
            </a:fld>
            <a:endParaRPr lang="en-US" altLang="zh-CN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F55928-BCFE-4D8A-9509-5696DC44D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C201424-DC3C-4862-90EA-3B4C334FB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6168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FF41B9A-D1DC-46B9-8A77-A0570C65D1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C8129F-66A7-4A70-8EF8-F7DCBC475E8D}" type="slidenum">
              <a:rPr lang="en-US" altLang="zh-CN" sz="1300" smtClean="0"/>
              <a:pPr>
                <a:spcBef>
                  <a:spcPct val="0"/>
                </a:spcBef>
              </a:pPr>
              <a:t>20</a:t>
            </a:fld>
            <a:endParaRPr lang="en-US" altLang="zh-CN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EEC4E00-7D25-4D0A-A19E-68D1C678C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B3F86FB-F899-40B9-98E5-186B3374F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431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8416C6A-9473-41E6-BE83-D2BC0D07B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9B8909-AAC8-4181-AE5A-91B7F61CF475}" type="slidenum">
              <a:rPr lang="en-US" altLang="zh-CN" sz="1300" smtClean="0"/>
              <a:pPr>
                <a:spcBef>
                  <a:spcPct val="0"/>
                </a:spcBef>
              </a:pPr>
              <a:t>2</a:t>
            </a:fld>
            <a:endParaRPr lang="en-US" altLang="zh-CN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F55928-BCFE-4D8A-9509-5696DC44D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C201424-DC3C-4862-90EA-3B4C334FB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17422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FF41B9A-D1DC-46B9-8A77-A0570C65D1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C8129F-66A7-4A70-8EF8-F7DCBC475E8D}" type="slidenum">
              <a:rPr lang="en-US" altLang="zh-CN" sz="1300" smtClean="0"/>
              <a:pPr>
                <a:spcBef>
                  <a:spcPct val="0"/>
                </a:spcBef>
              </a:pPr>
              <a:t>21</a:t>
            </a:fld>
            <a:endParaRPr lang="en-US" altLang="zh-CN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EEC4E00-7D25-4D0A-A19E-68D1C678C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B3F86FB-F899-40B9-98E5-186B3374F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511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5FF41B9A-D1DC-46B9-8A77-A0570C65D1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C8129F-66A7-4A70-8EF8-F7DCBC475E8D}" type="slidenum">
              <a:rPr lang="en-US" altLang="zh-CN" sz="1300" smtClean="0"/>
              <a:pPr>
                <a:spcBef>
                  <a:spcPct val="0"/>
                </a:spcBef>
              </a:pPr>
              <a:t>22</a:t>
            </a:fld>
            <a:endParaRPr lang="en-US" altLang="zh-CN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EEC4E00-7D25-4D0A-A19E-68D1C678C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B3F86FB-F899-40B9-98E5-186B3374F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13411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D1CCABF7-152D-40B7-81EE-FD0D4CCA57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C880685-860B-4816-A707-33A7D56033A1}" type="slidenum">
              <a:rPr lang="en-US" altLang="zh-CN" sz="1300" smtClean="0"/>
              <a:pPr>
                <a:spcBef>
                  <a:spcPct val="0"/>
                </a:spcBef>
              </a:pPr>
              <a:t>3</a:t>
            </a:fld>
            <a:endParaRPr lang="en-US" altLang="zh-CN" sz="13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2FC4343-D02C-4A9A-B46F-632439F89B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7F64AB9-67FC-46AD-9304-96DFBACAB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D1CCABF7-152D-40B7-81EE-FD0D4CCA57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C880685-860B-4816-A707-33A7D56033A1}" type="slidenum">
              <a:rPr lang="en-US" altLang="zh-CN" sz="1300" smtClean="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2FC4343-D02C-4A9A-B46F-632439F89B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7F64AB9-67FC-46AD-9304-96DFBACAB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3214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D1CCABF7-152D-40B7-81EE-FD0D4CCA57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C880685-860B-4816-A707-33A7D56033A1}" type="slidenum">
              <a:rPr lang="en-US" altLang="zh-CN" sz="1300" smtClean="0"/>
              <a:pPr>
                <a:spcBef>
                  <a:spcPct val="0"/>
                </a:spcBef>
              </a:pPr>
              <a:t>5</a:t>
            </a:fld>
            <a:endParaRPr lang="en-US" altLang="zh-CN" sz="13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2FC4343-D02C-4A9A-B46F-632439F89B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7F64AB9-67FC-46AD-9304-96DFBACAB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3013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B8416C6A-9473-41E6-BE83-D2BC0D07B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9B8909-AAC8-4181-AE5A-91B7F61CF475}" type="slidenum">
              <a:rPr lang="en-US" altLang="zh-CN" sz="1300" smtClean="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6F55928-BCFE-4D8A-9509-5696DC44D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C201424-DC3C-4862-90EA-3B4C334FB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6639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A525A0AE-6DC0-49F0-B40B-F1585A9751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DF619B-8CF1-47FC-8AA1-8FF7F51C6A20}" type="slidenum">
              <a:rPr lang="en-US" altLang="zh-CN" sz="1300" smtClean="0"/>
              <a:pPr>
                <a:spcBef>
                  <a:spcPct val="0"/>
                </a:spcBef>
              </a:pPr>
              <a:t>7</a:t>
            </a:fld>
            <a:endParaRPr lang="en-US" altLang="zh-CN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52652B9-116D-4EAA-A56E-C8B1E24A8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0623C03-AC3B-4DF0-A3FA-949B6AAC0D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A525A0AE-6DC0-49F0-B40B-F1585A9751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DF619B-8CF1-47FC-8AA1-8FF7F51C6A20}" type="slidenum">
              <a:rPr lang="en-US" altLang="zh-CN" sz="1300" smtClean="0"/>
              <a:pPr>
                <a:spcBef>
                  <a:spcPct val="0"/>
                </a:spcBef>
              </a:pPr>
              <a:t>8</a:t>
            </a:fld>
            <a:endParaRPr lang="en-US" altLang="zh-CN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52652B9-116D-4EAA-A56E-C8B1E24A8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0623C03-AC3B-4DF0-A3FA-949B6AAC0D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921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A525A0AE-6DC0-49F0-B40B-F1585A9751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5963" indent="-274638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172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4375" indent="-219075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15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987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559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3175" indent="-219075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DF619B-8CF1-47FC-8AA1-8FF7F51C6A20}" type="slidenum">
              <a:rPr lang="en-US" altLang="zh-CN" sz="1300" smtClean="0"/>
              <a:pPr>
                <a:spcBef>
                  <a:spcPct val="0"/>
                </a:spcBef>
              </a:pPr>
              <a:t>9</a:t>
            </a:fld>
            <a:endParaRPr lang="en-US" altLang="zh-CN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52652B9-116D-4EAA-A56E-C8B1E24A8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0623C03-AC3B-4DF0-A3FA-949B6AAC0D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51737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F48336-1B51-487E-A2AF-D012993B0E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533AC27-9F02-4FDD-95FC-2A8ECB2735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CDCC2F-3800-41E0-BCD3-9BA24ABF03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FE3BC3-55AC-45B9-95F1-7411DD718B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E1A9E6-D480-4EF4-A8CC-5D632EEDD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963750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F11F8B-7F43-44D5-9494-6B93F08A39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3882012-D77A-4FB5-9491-48E97F1913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E41AC48-3312-4481-90CC-B20947F0D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B039FB-0A9A-42B2-9A1D-8C304D518E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C8F860E-FB9B-451E-9955-6E4A0F2F3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952922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2E500F4-7C04-4CF9-9BAD-B96356BCC1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DEFB8B2-F3E6-48F6-BDD7-1646CDB735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5BC0CA-0311-4F14-A950-1F48CF3954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6CF30A-95B8-48D9-BE96-E466F4048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D1E773-06A5-4F7E-BE95-8FEADBA0F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849767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23880686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576DA2-E3BA-47CC-A538-AB51B9C050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A8F2CD-721D-45B1-9117-C5CF94D1A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7065FE-EAF7-4DAD-BD9D-20FBF0660D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3668B59-F1B4-4E65-9A31-1DD44D39EE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F01AC59-004F-481E-9BCA-2E02E79A4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57904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20487A-99E2-4F6D-9CF3-C5D98FB56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70AD6F3-64F4-46A1-BB74-2FDDA86298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C5B07C-7A17-4914-AAAA-9BCCEC0874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FB9C4F-080C-4EE9-A1F5-6D488C516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0511E9-B28E-403E-9D99-34FB13314C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31729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73349A-B11D-4C50-9E8A-3527F8B979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E0A658-B4E2-4ED1-AA4A-4EC20D62FD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B7947B2-154F-4E25-BAC3-C1FC98AC1C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13D395-BFAE-401C-9D1B-DAF16DFB9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D691775-93A3-4C25-A488-2E047798A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88C86D8-D2CB-4BF4-A3B3-CED0E7180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647702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168569-134D-4BC2-B539-C4E50FB92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2488292-9CB7-448E-BF9B-FBC94D6A55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028E3F5-9775-43F0-9EA0-6C7DD07D0B7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066758B-FEF0-4579-B090-0980F5EE972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7A14C1E-070D-4548-A46E-07BCCB9756A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C9A5E96-4A9B-42A4-9A9E-B31949A9ED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D7188FB-92D5-4465-8C8D-7B8E28656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A63F0CC-CADA-4AE9-81BE-8FC108A9C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542016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8042D7-DCF5-40F9-B7FC-164FF3C6D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D316026-8F8D-429C-B007-1511EF5B68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3EBE95A-233C-461F-8C2B-8BADEB1A6C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74871FE-2902-489B-BBD2-31271EF37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77969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45FA9FC-5F18-426A-A418-C4B8528F0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37847C7-888F-4FF4-95B8-80ECD534D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8967F1-1E2B-40BA-A61F-ABC19EAD3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950125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F5F824-EEDA-4797-9E0A-A2F181D65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1A9D6C-FEEB-4D0C-8AD0-962D3A5B8D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0F51538-D1A3-4E71-A159-72104FE69FB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CE0373E-FFE3-4386-9E71-E31B33C510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CBDAED8-9EC3-4EAA-A947-5DB2FCC0BC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3498FAF-FFED-46AB-A90A-2E1D39313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13540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5801AB-0FF2-4B25-AF2D-6990BA5804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47E8332-EE1F-466A-AF45-5EEB02C270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396D51F-1D01-41DA-9568-87D15C6C04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5147FC0-D6D5-43F8-B27A-5739CB1A4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B6F7E6-552D-4AB1-B6B5-8FEE44C3F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C2587AB-823B-4BD6-8973-F1CAE6CB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657894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12B85DF-A859-4DE0-A066-E36DCA857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8E14C05-583B-4606-A4F5-2EA64F79B2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4C5642-55C8-40A9-B1FE-0E8FE36E9F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802893-47DF-4B12-A5E3-655F0605A3CE}" type="datetimeFigureOut">
              <a:rPr lang="zh-CN" altLang="en-US" smtClean="0"/>
              <a:t>2025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413DA3-D2DB-4F9E-8A9A-B3D97E8D2A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9BF7B8-96DE-4FF4-84AA-75B03D3E91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D4AF1B-0515-430B-B653-D9C3C97A9008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41EEE9C-91CF-4DFC-8A00-D530AA975DEF}"/>
              </a:ext>
            </a:extLst>
          </p:cNvPr>
          <p:cNvGrpSpPr/>
          <p:nvPr userDrawn="1"/>
        </p:nvGrpSpPr>
        <p:grpSpPr>
          <a:xfrm>
            <a:off x="0" y="67177"/>
            <a:ext cx="270000" cy="788453"/>
            <a:chOff x="0" y="67177"/>
            <a:chExt cx="302419" cy="788453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9A9CCA9-3820-499B-85DF-2A4D30CA6E42}"/>
                </a:ext>
              </a:extLst>
            </p:cNvPr>
            <p:cNvSpPr/>
            <p:nvPr/>
          </p:nvSpPr>
          <p:spPr bwMode="auto">
            <a:xfrm>
              <a:off x="0" y="773626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09F1540-B24E-4D57-940B-08A65DF743DC}"/>
                </a:ext>
              </a:extLst>
            </p:cNvPr>
            <p:cNvSpPr/>
            <p:nvPr/>
          </p:nvSpPr>
          <p:spPr bwMode="auto">
            <a:xfrm>
              <a:off x="0" y="632337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F1010D7-CBEE-4C61-AE44-B204BFE46611}"/>
                </a:ext>
              </a:extLst>
            </p:cNvPr>
            <p:cNvSpPr/>
            <p:nvPr/>
          </p:nvSpPr>
          <p:spPr bwMode="auto">
            <a:xfrm>
              <a:off x="0" y="491047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5FCA69C-DC79-4672-9775-EB23B103A490}"/>
                </a:ext>
              </a:extLst>
            </p:cNvPr>
            <p:cNvSpPr/>
            <p:nvPr/>
          </p:nvSpPr>
          <p:spPr bwMode="auto">
            <a:xfrm>
              <a:off x="0" y="349757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0D3F87D-2570-43E5-B658-3517E5011E59}"/>
                </a:ext>
              </a:extLst>
            </p:cNvPr>
            <p:cNvSpPr/>
            <p:nvPr/>
          </p:nvSpPr>
          <p:spPr bwMode="auto">
            <a:xfrm>
              <a:off x="0" y="208467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1F00C9D-A675-4A5E-A334-EA4B5917C1AF}"/>
                </a:ext>
              </a:extLst>
            </p:cNvPr>
            <p:cNvSpPr/>
            <p:nvPr/>
          </p:nvSpPr>
          <p:spPr bwMode="auto">
            <a:xfrm>
              <a:off x="0" y="67177"/>
              <a:ext cx="302419" cy="82004"/>
            </a:xfrm>
            <a:prstGeom prst="rect">
              <a:avLst/>
            </a:prstGeom>
            <a:solidFill>
              <a:srgbClr val="B0252A"/>
            </a:solidFill>
            <a:ln w="3175">
              <a:noFill/>
              <a:round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id="{5FCF903B-A3A5-47C6-88F9-76991EAC308A}"/>
              </a:ext>
            </a:extLst>
          </p:cNvPr>
          <p:cNvSpPr/>
          <p:nvPr userDrawn="1"/>
        </p:nvSpPr>
        <p:spPr bwMode="auto">
          <a:xfrm>
            <a:off x="4451929" y="0"/>
            <a:ext cx="4692072" cy="855630"/>
          </a:xfrm>
          <a:prstGeom prst="rect">
            <a:avLst/>
          </a:prstGeom>
          <a:solidFill>
            <a:srgbClr val="B0252A"/>
          </a:solidFill>
          <a:ln w="3175">
            <a:noFill/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 sz="240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A91EC216-A7FE-4217-BA59-58FE94CA1258}"/>
              </a:ext>
            </a:extLst>
          </p:cNvPr>
          <p:cNvCxnSpPr/>
          <p:nvPr userDrawn="1"/>
        </p:nvCxnSpPr>
        <p:spPr>
          <a:xfrm>
            <a:off x="0" y="907256"/>
            <a:ext cx="9144000" cy="0"/>
          </a:xfrm>
          <a:prstGeom prst="line">
            <a:avLst/>
          </a:prstGeom>
          <a:ln w="3175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106" name="Picture 2" descr="F:\2013年开始行政工作\A参考优秀PPT\西电新标志+实验室名称——英文小版2——非密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60" y="131404"/>
            <a:ext cx="4131964" cy="62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9970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52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ytang@xidian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11" Type="http://schemas.openxmlformats.org/officeDocument/2006/relationships/image" Target="../media/image30.emf"/><Relationship Id="rId5" Type="http://schemas.openxmlformats.org/officeDocument/2006/relationships/package" Target="../embeddings/Microsoft_Visio_Drawing1.vsdx"/><Relationship Id="rId10" Type="http://schemas.openxmlformats.org/officeDocument/2006/relationships/package" Target="../embeddings/Microsoft_Visio_Drawing2.vsdx"/><Relationship Id="rId4" Type="http://schemas.openxmlformats.org/officeDocument/2006/relationships/slide" Target="slide23.xml"/><Relationship Id="rId9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8.bin"/><Relationship Id="rId4" Type="http://schemas.openxmlformats.org/officeDocument/2006/relationships/slide" Target="slide23.xml"/><Relationship Id="rId9" Type="http://schemas.openxmlformats.org/officeDocument/2006/relationships/image" Target="../media/image3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3.vsdx"/><Relationship Id="rId9" Type="http://schemas.openxmlformats.org/officeDocument/2006/relationships/image" Target="../media/image3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10.bin"/><Relationship Id="rId4" Type="http://schemas.openxmlformats.org/officeDocument/2006/relationships/slide" Target="slide2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1.bin"/><Relationship Id="rId4" Type="http://schemas.openxmlformats.org/officeDocument/2006/relationships/slide" Target="slide2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43.emf"/><Relationship Id="rId4" Type="http://schemas.openxmlformats.org/officeDocument/2006/relationships/slide" Target="slide23.xml"/><Relationship Id="rId9" Type="http://schemas.openxmlformats.org/officeDocument/2006/relationships/image" Target="../media/image4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13.bin"/><Relationship Id="rId4" Type="http://schemas.openxmlformats.org/officeDocument/2006/relationships/slide" Target="slide2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audio" Target="../media/media1.wav"/><Relationship Id="rId7" Type="http://schemas.openxmlformats.org/officeDocument/2006/relationships/image" Target="../media/image49.jpeg"/><Relationship Id="rId2" Type="http://schemas.microsoft.com/office/2007/relationships/media" Target="../media/media1.wav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10" Type="http://schemas.openxmlformats.org/officeDocument/2006/relationships/image" Target="../media/image50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4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bilibili.com/video/BV1oW411h7Ea/?spm_id_from=333.337.search-card.all.click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gi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jpeg"/><Relationship Id="rId10" Type="http://schemas.openxmlformats.org/officeDocument/2006/relationships/image" Target="../media/image16.png"/><Relationship Id="rId4" Type="http://schemas.openxmlformats.org/officeDocument/2006/relationships/slide" Target="slide23.xml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.emf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11" Type="http://schemas.openxmlformats.org/officeDocument/2006/relationships/image" Target="../media/image18.wmf"/><Relationship Id="rId5" Type="http://schemas.openxmlformats.org/officeDocument/2006/relationships/image" Target="../media/image19.png"/><Relationship Id="rId10" Type="http://schemas.openxmlformats.org/officeDocument/2006/relationships/oleObject" Target="../embeddings/oleObject3.bin"/><Relationship Id="rId4" Type="http://schemas.openxmlformats.org/officeDocument/2006/relationships/slide" Target="slide23.xml"/><Relationship Id="rId9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emf"/><Relationship Id="rId11" Type="http://schemas.openxmlformats.org/officeDocument/2006/relationships/image" Target="../media/image25.e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6.bin"/><Relationship Id="rId4" Type="http://schemas.openxmlformats.org/officeDocument/2006/relationships/slide" Target="slide23.xml"/><Relationship Id="rId9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292DE4D7-72CF-4D3C-8957-36CE06711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676400"/>
            <a:ext cx="67056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600" b="1" dirty="0">
                <a:solidFill>
                  <a:srgbClr val="0000FF"/>
                </a:solidFill>
                <a:ea typeface="黑体" panose="02010609060101010101" pitchFamily="49" charset="-122"/>
              </a:rPr>
              <a:t>里德堡原子对微波电场接收技术</a:t>
            </a:r>
            <a:endParaRPr lang="en-US" altLang="zh-CN" sz="3600" b="1" dirty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3600" b="1" dirty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汇报人：唐禹</a:t>
            </a:r>
            <a:endParaRPr lang="en-US" altLang="zh-CN" sz="2400" b="1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ea typeface="黑体" panose="02010609060101010101" pitchFamily="49" charset="-122"/>
                <a:hlinkClick r:id="rId3"/>
              </a:rPr>
              <a:t>ytang@xidian.edu.cn</a:t>
            </a:r>
            <a:r>
              <a:rPr lang="en-US" altLang="zh-CN" sz="2000" b="1" dirty="0">
                <a:solidFill>
                  <a:srgbClr val="FF0000"/>
                </a:solidFill>
                <a:ea typeface="黑体" panose="02010609060101010101" pitchFamily="49" charset="-122"/>
              </a:rPr>
              <a:t>    18602983021</a:t>
            </a:r>
            <a:endParaRPr lang="zh-CN" altLang="en-US" sz="1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zh-CN" altLang="en-US" sz="1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西安电子科技大学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雷达信号处理国家级重点实验室</a:t>
            </a:r>
          </a:p>
        </p:txBody>
      </p:sp>
    </p:spTree>
  </p:cSld>
  <p:clrMapOvr>
    <a:masterClrMapping/>
  </p:clrMapOvr>
  <p:transition spd="med">
    <p:diamond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73E9D1D8-EC5B-4CAF-A042-0DE579096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6861C20-EBBE-45C3-ACB8-045D65FF5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和</a:t>
            </a:r>
            <a:r>
              <a:rPr kumimoji="1" lang="en-US" altLang="zh-CN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endParaRPr kumimoji="1" lang="zh-CN" altLang="en-US" sz="4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6DA7D55-43B5-4EFE-968A-A3E5A496AD2E}"/>
              </a:ext>
            </a:extLst>
          </p:cNvPr>
          <p:cNvSpPr/>
          <p:nvPr/>
        </p:nvSpPr>
        <p:spPr>
          <a:xfrm>
            <a:off x="243841" y="1347314"/>
            <a:ext cx="8603634" cy="731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/>
              <a:t>2007</a:t>
            </a:r>
            <a:r>
              <a:rPr lang="zh-CN" altLang="zh-CN" dirty="0"/>
              <a:t>年英国</a:t>
            </a:r>
            <a:r>
              <a:rPr lang="en-US" altLang="zh-CN" dirty="0"/>
              <a:t>Adams</a:t>
            </a:r>
            <a:r>
              <a:rPr lang="zh-CN" altLang="zh-CN" dirty="0"/>
              <a:t>小组在室温下的铷泡中观察到里德堡原子的</a:t>
            </a:r>
            <a:r>
              <a:rPr lang="en-US" altLang="zh-CN" dirty="0"/>
              <a:t>EIT</a:t>
            </a:r>
            <a:r>
              <a:rPr lang="zh-CN" altLang="en-US" dirty="0"/>
              <a:t>（电子诱导透明）</a:t>
            </a:r>
            <a:r>
              <a:rPr lang="zh-CN" altLang="zh-CN" dirty="0"/>
              <a:t>效应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10">
            <a:extLst>
              <a:ext uri="{FF2B5EF4-FFF2-40B4-BE49-F238E27FC236}">
                <a16:creationId xmlns:a16="http://schemas.microsoft.com/office/drawing/2014/main" id="{B6659547-E094-49B0-B35C-87FBDBD71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25" y="941311"/>
            <a:ext cx="6400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磁诱导透明（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现象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能级的透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944A528-D970-49E5-8277-E8768E0C6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08902"/>
              </p:ext>
            </p:extLst>
          </p:nvPr>
        </p:nvGraphicFramePr>
        <p:xfrm>
          <a:off x="753378" y="2078850"/>
          <a:ext cx="2115235" cy="2245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14" name="Visio" r:id="rId5" imgW="1981098" imgH="2095364" progId="Visio.Drawing.15">
                  <p:embed/>
                </p:oleObj>
              </mc:Choice>
              <mc:Fallback>
                <p:oleObj name="Visio" r:id="rId5" imgW="1981098" imgH="209536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378" y="2078850"/>
                        <a:ext cx="2115235" cy="2245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5">
            <a:extLst>
              <a:ext uri="{FF2B5EF4-FFF2-40B4-BE49-F238E27FC236}">
                <a16:creationId xmlns:a16="http://schemas.microsoft.com/office/drawing/2014/main" id="{E78A01CB-BDE2-4A56-B316-29B56BF0DA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254694"/>
              </p:ext>
            </p:extLst>
          </p:nvPr>
        </p:nvGraphicFramePr>
        <p:xfrm>
          <a:off x="3490913" y="2579688"/>
          <a:ext cx="52609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15" name="Equation" r:id="rId7" imgW="5257800" imgH="1371600" progId="Equation.DSMT4">
                  <p:embed/>
                </p:oleObj>
              </mc:Choice>
              <mc:Fallback>
                <p:oleObj name="Equation" r:id="rId7" imgW="5257800" imgH="1371600" progId="Equation.DSMT4">
                  <p:embed/>
                  <p:pic>
                    <p:nvPicPr>
                      <p:cNvPr id="32778" name="对象 5">
                        <a:extLst>
                          <a:ext uri="{FF2B5EF4-FFF2-40B4-BE49-F238E27FC236}">
                            <a16:creationId xmlns:a16="http://schemas.microsoft.com/office/drawing/2014/main" id="{3321D512-7A49-436F-97B3-D377E82948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2579688"/>
                        <a:ext cx="526097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>
            <a:extLst>
              <a:ext uri="{FF2B5EF4-FFF2-40B4-BE49-F238E27FC236}">
                <a16:creationId xmlns:a16="http://schemas.microsoft.com/office/drawing/2014/main" id="{80216EB3-B8C6-4679-9CDE-0F8C18782FC6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046471"/>
            <a:ext cx="3671747" cy="257512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5E7FC13-FF27-4856-8CA4-24F81CED7F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052214"/>
              </p:ext>
            </p:extLst>
          </p:nvPr>
        </p:nvGraphicFramePr>
        <p:xfrm>
          <a:off x="159159" y="4194085"/>
          <a:ext cx="5372318" cy="2245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16" name="Visio" r:id="rId10" imgW="6229285" imgH="2590673" progId="Visio.Drawing.15">
                  <p:embed/>
                </p:oleObj>
              </mc:Choice>
              <mc:Fallback>
                <p:oleObj name="Visio" r:id="rId10" imgW="6229285" imgH="2590673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59" y="4194085"/>
                        <a:ext cx="5372318" cy="2245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498108"/>
      </p:ext>
    </p:extLst>
  </p:cSld>
  <p:clrMapOvr>
    <a:masterClrMapping/>
  </p:clrMapOvr>
  <p:transition spd="med">
    <p:diamond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20FB812E-84A4-486F-B42F-AF9B8FF56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568051E1-F8F9-4F4F-B206-CF6954ABC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1" name="Rectangle 10">
            <a:extLst>
              <a:ext uri="{FF2B5EF4-FFF2-40B4-BE49-F238E27FC236}">
                <a16:creationId xmlns:a16="http://schemas.microsoft.com/office/drawing/2014/main" id="{06A1DCB8-7AE8-4C00-A4C5-5123E1DF9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13B93FF-6843-4D4D-B7A7-ABA93E9D52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5240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BC16D6FE-4926-4168-8812-CD053D52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208088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EIT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现象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5306" name="对象 6">
            <a:extLst>
              <a:ext uri="{FF2B5EF4-FFF2-40B4-BE49-F238E27FC236}">
                <a16:creationId xmlns:a16="http://schemas.microsoft.com/office/drawing/2014/main" id="{EA9FE93B-23DF-4EE5-AB61-D49A3290EC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716039"/>
              </p:ext>
            </p:extLst>
          </p:nvPr>
        </p:nvGraphicFramePr>
        <p:xfrm>
          <a:off x="836289" y="4025494"/>
          <a:ext cx="36290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0" name="Visio" r:id="rId5" imgW="5095908" imgH="3809968" progId="Visio.Drawing.15">
                  <p:embed/>
                </p:oleObj>
              </mc:Choice>
              <mc:Fallback>
                <p:oleObj name="Visio" r:id="rId5" imgW="5095908" imgH="3809968" progId="Visio.Drawing.15">
                  <p:embed/>
                  <p:pic>
                    <p:nvPicPr>
                      <p:cNvPr id="55306" name="对象 6">
                        <a:extLst>
                          <a:ext uri="{FF2B5EF4-FFF2-40B4-BE49-F238E27FC236}">
                            <a16:creationId xmlns:a16="http://schemas.microsoft.com/office/drawing/2014/main" id="{EA9FE93B-23DF-4EE5-AB61-D49A3290EC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289" y="4025494"/>
                        <a:ext cx="36290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7" name="文本框 7">
            <a:extLst>
              <a:ext uri="{FF2B5EF4-FFF2-40B4-BE49-F238E27FC236}">
                <a16:creationId xmlns:a16="http://schemas.microsoft.com/office/drawing/2014/main" id="{C856EB5F-5874-4C09-B129-E022B82AA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88" y="3123420"/>
            <a:ext cx="7897812" cy="83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三能级系统，我们采用扫描探测光和扫描耦合光的方式观察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效应，单纯扫描耦合光只有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峰，扫描探测光，会存在多普勒背景</a:t>
            </a:r>
          </a:p>
        </p:txBody>
      </p:sp>
      <p:pic>
        <p:nvPicPr>
          <p:cNvPr id="55308" name="图片 14">
            <a:extLst>
              <a:ext uri="{FF2B5EF4-FFF2-40B4-BE49-F238E27FC236}">
                <a16:creationId xmlns:a16="http://schemas.microsoft.com/office/drawing/2014/main" id="{9235DDEB-F1DF-447E-B490-F9E24B6096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893" y="3915569"/>
            <a:ext cx="3781425" cy="283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69AC056F-3534-433A-91D7-C4670183FC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099491"/>
              </p:ext>
            </p:extLst>
          </p:nvPr>
        </p:nvGraphicFramePr>
        <p:xfrm>
          <a:off x="2501770" y="932131"/>
          <a:ext cx="5372318" cy="2245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1" name="Visio" r:id="rId8" imgW="6229285" imgH="2590673" progId="Visio.Drawing.15">
                  <p:embed/>
                </p:oleObj>
              </mc:Choice>
              <mc:Fallback>
                <p:oleObj name="Visio" r:id="rId8" imgW="6229285" imgH="2590673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95E7FC13-FF27-4856-8CA4-24F81CED7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770" y="932131"/>
                        <a:ext cx="5372318" cy="2245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>
            <a:extLst>
              <a:ext uri="{FF2B5EF4-FFF2-40B4-BE49-F238E27FC236}">
                <a16:creationId xmlns:a16="http://schemas.microsoft.com/office/drawing/2014/main" id="{47D4E0C7-75AC-49EB-A70C-E4293252C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和</a:t>
            </a:r>
            <a:r>
              <a:rPr kumimoji="1" lang="en-US" altLang="zh-CN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endParaRPr kumimoji="1" lang="zh-CN" altLang="en-US" sz="4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9769507"/>
      </p:ext>
    </p:extLst>
  </p:cSld>
  <p:clrMapOvr>
    <a:masterClrMapping/>
  </p:clrMapOvr>
  <p:transition spd="med">
    <p:diamond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97DC1538-F963-476E-A4FB-B863E2CFD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043735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</p:txBody>
      </p:sp>
      <p:sp>
        <p:nvSpPr>
          <p:cNvPr id="6147" name="Text Box 4">
            <a:extLst>
              <a:ext uri="{FF2B5EF4-FFF2-40B4-BE49-F238E27FC236}">
                <a16:creationId xmlns:a16="http://schemas.microsoft.com/office/drawing/2014/main" id="{97C0F603-8B10-4579-A8E9-4958A4259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690" y="2168860"/>
            <a:ext cx="6505575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一、传统接收机的发展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二、里德堡原子及</a:t>
            </a:r>
            <a:r>
              <a:rPr lang="en-US" altLang="zh-CN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EIT</a:t>
            </a: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现象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ea typeface="黑体" panose="02010609060101010101" pitchFamily="49" charset="-122"/>
              </a:rPr>
              <a:t>三、里德堡原子对微波电场的接收</a:t>
            </a:r>
            <a:endParaRPr lang="en-US" altLang="zh-CN" sz="3200" b="1" dirty="0"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C0C0C0"/>
                </a:solidFill>
                <a:ea typeface="黑体" panose="02010609060101010101" pitchFamily="49" charset="-122"/>
              </a:rPr>
              <a:t>四、问题与挑战</a:t>
            </a:r>
            <a:endParaRPr lang="en-US" altLang="zh-CN" sz="3200" dirty="0">
              <a:solidFill>
                <a:srgbClr val="C0C0C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9206876"/>
      </p:ext>
    </p:extLst>
  </p:cSld>
  <p:clrMapOvr>
    <a:masterClrMapping/>
  </p:clrMapOvr>
  <p:transition spd="med">
    <p:diamond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E5E522B3-3F8B-4636-A202-5C34A0A55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里德堡原子接收机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DCF1EE4-8C9D-424D-9F37-DBAE01CB9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815391"/>
              </p:ext>
            </p:extLst>
          </p:nvPr>
        </p:nvGraphicFramePr>
        <p:xfrm>
          <a:off x="125500" y="2006600"/>
          <a:ext cx="2565285" cy="22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4" name="Visio" r:id="rId4" imgW="2352669" imgH="2085873" progId="Visio.Drawing.15">
                  <p:embed/>
                </p:oleObj>
              </mc:Choice>
              <mc:Fallback>
                <p:oleObj name="Visio" r:id="rId4" imgW="2352669" imgH="2085873" progId="Visio.Drawing.15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00" y="2006600"/>
                        <a:ext cx="2565285" cy="2270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07">
            <a:extLst>
              <a:ext uri="{FF2B5EF4-FFF2-40B4-BE49-F238E27FC236}">
                <a16:creationId xmlns:a16="http://schemas.microsoft.com/office/drawing/2014/main" id="{1D3A13C7-49FE-4FC7-96AB-A9E86D3D3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CD557A8-09C7-436A-9AD6-4424040EFD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683355"/>
              </p:ext>
            </p:extLst>
          </p:nvPr>
        </p:nvGraphicFramePr>
        <p:xfrm>
          <a:off x="498475" y="4788941"/>
          <a:ext cx="814705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5" name="Equation" r:id="rId6" imgW="4368600" imgH="419040" progId="Equation.DSMT4">
                  <p:embed/>
                </p:oleObj>
              </mc:Choice>
              <mc:Fallback>
                <p:oleObj name="Equation" r:id="rId6" imgW="4368600" imgH="419040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4788941"/>
                        <a:ext cx="8147050" cy="79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8">
            <a:extLst>
              <a:ext uri="{FF2B5EF4-FFF2-40B4-BE49-F238E27FC236}">
                <a16:creationId xmlns:a16="http://schemas.microsoft.com/office/drawing/2014/main" id="{4A1D7F93-A0D2-4BB0-8C88-BF1DA9830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208088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基于四能级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EIT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分裂测量微波电场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6FCEACBD-CF31-4D01-8783-D6E8E7877052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1854912"/>
            <a:ext cx="3509186" cy="2613393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39F6221A-9C10-4C04-805E-6DCE6BB2AD1C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361" y="1770869"/>
            <a:ext cx="3417169" cy="274188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med">
    <p:diamond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CF66BE18-5B04-4182-ACA5-098520C12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F4A6352D-72BB-4448-8076-ECFD0986E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9" name="Rectangle 10">
            <a:extLst>
              <a:ext uri="{FF2B5EF4-FFF2-40B4-BE49-F238E27FC236}">
                <a16:creationId xmlns:a16="http://schemas.microsoft.com/office/drawing/2014/main" id="{10C7E2F0-457C-49DC-A321-6EB2B354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409966F2-9B8D-4834-939D-1DC6B32C7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7526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BC16D6FE-4926-4168-8812-CD053D52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208088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四能级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EIT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分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7355" name="对象 4">
            <a:extLst>
              <a:ext uri="{FF2B5EF4-FFF2-40B4-BE49-F238E27FC236}">
                <a16:creationId xmlns:a16="http://schemas.microsoft.com/office/drawing/2014/main" id="{02300935-B397-4A7F-B5FC-ED1E7A2756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831975"/>
          <a:ext cx="7437438" cy="400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1" name="Visio" r:id="rId5" imgW="5962813" imgH="3209970" progId="Visio.Drawing.15">
                  <p:embed/>
                </p:oleObj>
              </mc:Choice>
              <mc:Fallback>
                <p:oleObj name="Visio" r:id="rId5" imgW="5962813" imgH="3209970" progId="Visio.Drawing.15">
                  <p:embed/>
                  <p:pic>
                    <p:nvPicPr>
                      <p:cNvPr id="57355" name="对象 4">
                        <a:extLst>
                          <a:ext uri="{FF2B5EF4-FFF2-40B4-BE49-F238E27FC236}">
                            <a16:creationId xmlns:a16="http://schemas.microsoft.com/office/drawing/2014/main" id="{02300935-B397-4A7F-B5FC-ED1E7A2756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31975"/>
                        <a:ext cx="7437438" cy="400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9B805272-D883-47EB-8D0D-93C2E65E5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对微波电场接收</a:t>
            </a:r>
          </a:p>
        </p:txBody>
      </p:sp>
    </p:spTree>
    <p:extLst>
      <p:ext uri="{BB962C8B-B14F-4D97-AF65-F5344CB8AC3E}">
        <p14:creationId xmlns:p14="http://schemas.microsoft.com/office/powerpoint/2010/main" val="1780871179"/>
      </p:ext>
    </p:extLst>
  </p:cSld>
  <p:clrMapOvr>
    <a:masterClrMapping/>
  </p:clrMapOvr>
  <p:transition spd="med">
    <p:diamond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0775236D-1A71-4AF8-A843-323FC3E82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2CA1E6D5-A8F0-41B1-BBB9-5FF477294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7" name="Rectangle 10">
            <a:extLst>
              <a:ext uri="{FF2B5EF4-FFF2-40B4-BE49-F238E27FC236}">
                <a16:creationId xmlns:a16="http://schemas.microsoft.com/office/drawing/2014/main" id="{F1D00D3B-CAAD-488E-8B13-94E5915FC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6D008D-6A65-42DE-B1BC-77BCECBE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62188"/>
            <a:ext cx="11755437" cy="50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9402" name="对象 7">
            <a:extLst>
              <a:ext uri="{FF2B5EF4-FFF2-40B4-BE49-F238E27FC236}">
                <a16:creationId xmlns:a16="http://schemas.microsoft.com/office/drawing/2014/main" id="{436D02C0-2766-4110-BD49-23DBBF1E25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012825"/>
          <a:ext cx="6429375" cy="52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4" name="Visio" r:id="rId5" imgW="6038710" imgH="5000523" progId="Visio.Drawing.15">
                  <p:embed/>
                </p:oleObj>
              </mc:Choice>
              <mc:Fallback>
                <p:oleObj name="Visio" r:id="rId5" imgW="6038710" imgH="5000523" progId="Visio.Drawing.15">
                  <p:embed/>
                  <p:pic>
                    <p:nvPicPr>
                      <p:cNvPr id="59402" name="对象 7">
                        <a:extLst>
                          <a:ext uri="{FF2B5EF4-FFF2-40B4-BE49-F238E27FC236}">
                            <a16:creationId xmlns:a16="http://schemas.microsoft.com/office/drawing/2014/main" id="{436D02C0-2766-4110-BD49-23DBBF1E25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12825"/>
                        <a:ext cx="6429375" cy="529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>
            <a:extLst>
              <a:ext uri="{FF2B5EF4-FFF2-40B4-BE49-F238E27FC236}">
                <a16:creationId xmlns:a16="http://schemas.microsoft.com/office/drawing/2014/main" id="{B179C774-7A1C-45AA-91B6-F1410992F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对微波电场接收</a:t>
            </a:r>
          </a:p>
        </p:txBody>
      </p:sp>
    </p:spTree>
    <p:extLst>
      <p:ext uri="{BB962C8B-B14F-4D97-AF65-F5344CB8AC3E}">
        <p14:creationId xmlns:p14="http://schemas.microsoft.com/office/powerpoint/2010/main" val="1328394605"/>
      </p:ext>
    </p:extLst>
  </p:cSld>
  <p:clrMapOvr>
    <a:masterClrMapping/>
  </p:clrMapOvr>
  <p:transition spd="med">
    <p:diamond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2BE2F03C-2B59-46B9-9E98-2DAF36A6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246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34F7016-866B-4E97-8BF8-D8401C509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0">
            <a:extLst>
              <a:ext uri="{FF2B5EF4-FFF2-40B4-BE49-F238E27FC236}">
                <a16:creationId xmlns:a16="http://schemas.microsoft.com/office/drawing/2014/main" id="{2355D9AB-853D-48F0-84AD-F392BFDAE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409966F2-9B8D-4834-939D-1DC6B32C7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7526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720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6D008D-6A65-42DE-B1BC-77BCECBE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62188"/>
            <a:ext cx="11755437" cy="50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C342801-CEA4-41C0-81A9-D39D1F799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1232" y="17907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1451" name="对象 4">
            <a:extLst>
              <a:ext uri="{FF2B5EF4-FFF2-40B4-BE49-F238E27FC236}">
                <a16:creationId xmlns:a16="http://schemas.microsoft.com/office/drawing/2014/main" id="{3FFBD238-E309-4F99-8FBA-D9D619A44E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543886"/>
              </p:ext>
            </p:extLst>
          </p:nvPr>
        </p:nvGraphicFramePr>
        <p:xfrm>
          <a:off x="1299436" y="819726"/>
          <a:ext cx="3821603" cy="299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2" name="Visio" r:id="rId5" imgW="5067162" imgH="3981288" progId="Visio.Drawing.15">
                  <p:embed/>
                </p:oleObj>
              </mc:Choice>
              <mc:Fallback>
                <p:oleObj name="Visio" r:id="rId5" imgW="5067162" imgH="3981288" progId="Visio.Drawing.15">
                  <p:embed/>
                  <p:pic>
                    <p:nvPicPr>
                      <p:cNvPr id="61451" name="对象 4">
                        <a:extLst>
                          <a:ext uri="{FF2B5EF4-FFF2-40B4-BE49-F238E27FC236}">
                            <a16:creationId xmlns:a16="http://schemas.microsoft.com/office/drawing/2014/main" id="{3FFBD238-E309-4F99-8FBA-D9D619A44E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436" y="819726"/>
                        <a:ext cx="3821603" cy="299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52" name="图片 12">
            <a:extLst>
              <a:ext uri="{FF2B5EF4-FFF2-40B4-BE49-F238E27FC236}">
                <a16:creationId xmlns:a16="http://schemas.microsoft.com/office/drawing/2014/main" id="{DA68F583-5A44-49C8-91E5-0CACBA4EBD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398" y="818710"/>
            <a:ext cx="4406994" cy="3051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5">
            <a:extLst>
              <a:ext uri="{FF2B5EF4-FFF2-40B4-BE49-F238E27FC236}">
                <a16:creationId xmlns:a16="http://schemas.microsoft.com/office/drawing/2014/main" id="{F4982713-38B3-4689-AE02-611C6C3D2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D7CFFA7-E873-4A76-A6ED-A475AED46E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270971"/>
              </p:ext>
            </p:extLst>
          </p:nvPr>
        </p:nvGraphicFramePr>
        <p:xfrm>
          <a:off x="1261987" y="3725824"/>
          <a:ext cx="3816857" cy="30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3" name="Visio" r:id="rId8" imgW="5067162" imgH="3981288" progId="Visio.Drawing.15">
                  <p:embed/>
                </p:oleObj>
              </mc:Choice>
              <mc:Fallback>
                <p:oleObj name="Visio" r:id="rId8" imgW="5067162" imgH="3981288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987" y="3725824"/>
                        <a:ext cx="3816857" cy="301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>
            <a:extLst>
              <a:ext uri="{FF2B5EF4-FFF2-40B4-BE49-F238E27FC236}">
                <a16:creationId xmlns:a16="http://schemas.microsoft.com/office/drawing/2014/main" id="{00C3AD54-DFF0-4677-A160-110BD41F64A6}"/>
              </a:ext>
            </a:extLst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398" y="3590111"/>
            <a:ext cx="4381500" cy="3286125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0">
            <a:extLst>
              <a:ext uri="{FF2B5EF4-FFF2-40B4-BE49-F238E27FC236}">
                <a16:creationId xmlns:a16="http://schemas.microsoft.com/office/drawing/2014/main" id="{AF8EB3B3-25DB-44B0-96B6-7D109C2DD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306" y="2116513"/>
            <a:ext cx="108203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.9GHz</a:t>
            </a:r>
          </a:p>
          <a:p>
            <a:pPr eaLnBrk="1" hangingPunct="1"/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0">
            <a:extLst>
              <a:ext uri="{FF2B5EF4-FFF2-40B4-BE49-F238E27FC236}">
                <a16:creationId xmlns:a16="http://schemas.microsoft.com/office/drawing/2014/main" id="{D768C033-EB0F-433E-AFD3-D2A0DC85C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306" y="4760820"/>
            <a:ext cx="11862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.6GHz</a:t>
            </a:r>
          </a:p>
          <a:p>
            <a:pPr eaLnBrk="1" hangingPunct="1"/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4A08A1B1-0E5C-4988-BD3B-B3768DA02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对微波电场接收</a:t>
            </a:r>
          </a:p>
        </p:txBody>
      </p:sp>
    </p:spTree>
    <p:extLst>
      <p:ext uri="{BB962C8B-B14F-4D97-AF65-F5344CB8AC3E}">
        <p14:creationId xmlns:p14="http://schemas.microsoft.com/office/powerpoint/2010/main" val="1143097645"/>
      </p:ext>
    </p:extLst>
  </p:cSld>
  <p:clrMapOvr>
    <a:masterClrMapping/>
  </p:clrMapOvr>
  <p:transition spd="med">
    <p:diamond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2BE2F03C-2B59-46B9-9E98-2DAF36A6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34F7016-866B-4E97-8BF8-D8401C509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0">
            <a:extLst>
              <a:ext uri="{FF2B5EF4-FFF2-40B4-BE49-F238E27FC236}">
                <a16:creationId xmlns:a16="http://schemas.microsoft.com/office/drawing/2014/main" id="{2355D9AB-853D-48F0-84AD-F392BFDAE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409966F2-9B8D-4834-939D-1DC6B32C7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7526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6D008D-6A65-42DE-B1BC-77BCECBE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62188"/>
            <a:ext cx="11755437" cy="50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C342801-CEA4-41C0-81A9-D39D1F799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17907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B903E4E9-CA03-457F-A755-16FBFC31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208088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基于四能级外差模式接收微波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7742455-EEDA-4C34-AFE7-B440F8085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112865"/>
              </p:ext>
            </p:extLst>
          </p:nvPr>
        </p:nvGraphicFramePr>
        <p:xfrm>
          <a:off x="6038459" y="1665288"/>
          <a:ext cx="2925325" cy="213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3" name="Visio" r:id="rId5" imgW="2970112" imgH="2169720" progId="Visio.Drawing.11">
                  <p:embed/>
                </p:oleObj>
              </mc:Choice>
              <mc:Fallback>
                <p:oleObj name="Visio" r:id="rId5" imgW="2970112" imgH="2169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459" y="1665288"/>
                        <a:ext cx="2925325" cy="2130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4">
            <a:extLst>
              <a:ext uri="{FF2B5EF4-FFF2-40B4-BE49-F238E27FC236}">
                <a16:creationId xmlns:a16="http://schemas.microsoft.com/office/drawing/2014/main" id="{FB2E7BDC-BEE8-4AB6-9A57-D0F3141DD7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209598"/>
              </p:ext>
            </p:extLst>
          </p:nvPr>
        </p:nvGraphicFramePr>
        <p:xfrm>
          <a:off x="296525" y="3607593"/>
          <a:ext cx="8656638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4" name="Visio" r:id="rId7" imgW="8620131" imgH="2905159" progId="Visio.Drawing.15">
                  <p:embed/>
                </p:oleObj>
              </mc:Choice>
              <mc:Fallback>
                <p:oleObj name="Visio" r:id="rId7" imgW="8620131" imgH="2905159" progId="Visio.Drawing.15">
                  <p:embed/>
                  <p:pic>
                    <p:nvPicPr>
                      <p:cNvPr id="33797" name="对象 4">
                        <a:extLst>
                          <a:ext uri="{FF2B5EF4-FFF2-40B4-BE49-F238E27FC236}">
                            <a16:creationId xmlns:a16="http://schemas.microsoft.com/office/drawing/2014/main" id="{9B86D4A1-F87F-4FD9-AA6B-63E8792866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25" y="3607593"/>
                        <a:ext cx="8656638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">
            <a:extLst>
              <a:ext uri="{FF2B5EF4-FFF2-40B4-BE49-F238E27FC236}">
                <a16:creationId xmlns:a16="http://schemas.microsoft.com/office/drawing/2014/main" id="{BB5877F6-D4B4-4877-A99A-279C082F4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对微波电场接收</a:t>
            </a:r>
          </a:p>
        </p:txBody>
      </p:sp>
    </p:spTree>
    <p:extLst>
      <p:ext uri="{BB962C8B-B14F-4D97-AF65-F5344CB8AC3E}">
        <p14:creationId xmlns:p14="http://schemas.microsoft.com/office/powerpoint/2010/main" val="3610834020"/>
      </p:ext>
    </p:extLst>
  </p:cSld>
  <p:clrMapOvr>
    <a:masterClrMapping/>
  </p:clrMapOvr>
  <p:transition spd="med">
    <p:diamond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83F1275-9BBB-49AD-9D28-8B426F628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7303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26627" name="图片 1">
            <a:extLst>
              <a:ext uri="{FF2B5EF4-FFF2-40B4-BE49-F238E27FC236}">
                <a16:creationId xmlns:a16="http://schemas.microsoft.com/office/drawing/2014/main" id="{624BAD60-AA5E-4A89-B42A-DC512E771A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63" y="1676400"/>
            <a:ext cx="5141912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文本框 25">
            <a:extLst>
              <a:ext uri="{FF2B5EF4-FFF2-40B4-BE49-F238E27FC236}">
                <a16:creationId xmlns:a16="http://schemas.microsoft.com/office/drawing/2014/main" id="{2E1D52B4-5D5A-47C5-B599-357B11A11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581650"/>
            <a:ext cx="343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前接收机灵敏度最高可以达到</a:t>
            </a:r>
          </a:p>
        </p:txBody>
      </p:sp>
      <p:pic>
        <p:nvPicPr>
          <p:cNvPr id="26629" name="图片 1">
            <a:extLst>
              <a:ext uri="{FF2B5EF4-FFF2-40B4-BE49-F238E27FC236}">
                <a16:creationId xmlns:a16="http://schemas.microsoft.com/office/drawing/2014/main" id="{B9794701-5094-482E-B9AB-7943F0D027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19" b="2835"/>
          <a:stretch>
            <a:fillRect/>
          </a:stretch>
        </p:blipFill>
        <p:spPr bwMode="auto">
          <a:xfrm>
            <a:off x="6340475" y="3894138"/>
            <a:ext cx="2346325" cy="15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文本框 11">
            <a:extLst>
              <a:ext uri="{FF2B5EF4-FFF2-40B4-BE49-F238E27FC236}">
                <a16:creationId xmlns:a16="http://schemas.microsoft.com/office/drawing/2014/main" id="{42CE2C6B-885E-4DAD-BAF8-C18FAE4C8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513" y="5581650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PDH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稳频</a:t>
            </a:r>
          </a:p>
        </p:txBody>
      </p:sp>
      <p:pic>
        <p:nvPicPr>
          <p:cNvPr id="26631" name="Picture 13" descr="Snipaste_2024-03-30_22-17-34">
            <a:extLst>
              <a:ext uri="{FF2B5EF4-FFF2-40B4-BE49-F238E27FC236}">
                <a16:creationId xmlns:a16="http://schemas.microsoft.com/office/drawing/2014/main" id="{7E26254C-3F7A-4EE9-B7FD-8997EE6749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1666875"/>
            <a:ext cx="244475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文本框 11">
            <a:extLst>
              <a:ext uri="{FF2B5EF4-FFF2-40B4-BE49-F238E27FC236}">
                <a16:creationId xmlns:a16="http://schemas.microsoft.com/office/drawing/2014/main" id="{4AF601D6-BB86-4E83-BB22-62A5736F3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2763" y="3451225"/>
            <a:ext cx="1114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正交解调</a:t>
            </a:r>
          </a:p>
        </p:txBody>
      </p:sp>
      <p:sp>
        <p:nvSpPr>
          <p:cNvPr id="26633" name="TextBox 1">
            <a:extLst>
              <a:ext uri="{FF2B5EF4-FFF2-40B4-BE49-F238E27FC236}">
                <a16:creationId xmlns:a16="http://schemas.microsoft.com/office/drawing/2014/main" id="{F6864F43-50BA-4A87-9401-B39E36716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8" y="1057275"/>
            <a:ext cx="77136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外差里德堡原子接收机的实验平台</a:t>
            </a:r>
          </a:p>
        </p:txBody>
      </p:sp>
      <p:graphicFrame>
        <p:nvGraphicFramePr>
          <p:cNvPr id="26635" name="对象 3">
            <a:extLst>
              <a:ext uri="{FF2B5EF4-FFF2-40B4-BE49-F238E27FC236}">
                <a16:creationId xmlns:a16="http://schemas.microsoft.com/office/drawing/2014/main" id="{6A1107C6-432C-4393-9782-B11499F668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7413" y="5603875"/>
          <a:ext cx="13811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4" name="Equation" r:id="rId8" imgW="736280" imgH="177723" progId="Equation.DSMT4">
                  <p:embed/>
                </p:oleObj>
              </mc:Choice>
              <mc:Fallback>
                <p:oleObj name="Equation" r:id="rId8" imgW="736280" imgH="177723" progId="Equation.DSMT4">
                  <p:embed/>
                  <p:pic>
                    <p:nvPicPr>
                      <p:cNvPr id="26635" name="对象 3">
                        <a:extLst>
                          <a:ext uri="{FF2B5EF4-FFF2-40B4-BE49-F238E27FC236}">
                            <a16:creationId xmlns:a16="http://schemas.microsoft.com/office/drawing/2014/main" id="{6A1107C6-432C-4393-9782-B11499F668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5603875"/>
                        <a:ext cx="1381125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国歌">
            <a:hlinkClick r:id="" action="ppaction://media"/>
            <a:extLst>
              <a:ext uri="{FF2B5EF4-FFF2-40B4-BE49-F238E27FC236}">
                <a16:creationId xmlns:a16="http://schemas.microsoft.com/office/drawing/2014/main" id="{E430162F-12FA-44F4-A6AD-3C6768D73D6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7848600" y="1143809"/>
            <a:ext cx="609600" cy="609600"/>
          </a:xfrm>
          <a:prstGeom prst="rect">
            <a:avLst/>
          </a:prstGeom>
        </p:spPr>
      </p:pic>
      <p:sp>
        <p:nvSpPr>
          <p:cNvPr id="13" name="Rectangle 3">
            <a:extLst>
              <a:ext uri="{FF2B5EF4-FFF2-40B4-BE49-F238E27FC236}">
                <a16:creationId xmlns:a16="http://schemas.microsoft.com/office/drawing/2014/main" id="{5036A495-D11A-4C53-8232-9633BE936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对微波电场接收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8020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97DC1538-F963-476E-A4FB-B863E2CFD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043735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</p:txBody>
      </p:sp>
      <p:sp>
        <p:nvSpPr>
          <p:cNvPr id="6147" name="Text Box 4">
            <a:extLst>
              <a:ext uri="{FF2B5EF4-FFF2-40B4-BE49-F238E27FC236}">
                <a16:creationId xmlns:a16="http://schemas.microsoft.com/office/drawing/2014/main" id="{97C0F603-8B10-4579-A8E9-4958A4259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690" y="2168860"/>
            <a:ext cx="6505575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一、传统接收机的发展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二、里德堡原子及</a:t>
            </a:r>
            <a:r>
              <a:rPr lang="en-US" altLang="zh-CN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EIT</a:t>
            </a: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现象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C0C0C0"/>
                </a:solidFill>
                <a:ea typeface="黑体" panose="02010609060101010101" pitchFamily="49" charset="-122"/>
              </a:rPr>
              <a:t>三、里德堡原子对微波电场的接收</a:t>
            </a:r>
            <a:endParaRPr lang="en-US" altLang="zh-CN" sz="3200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ea typeface="黑体" panose="02010609060101010101" pitchFamily="49" charset="-122"/>
              </a:rPr>
              <a:t>四、问题与挑战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73741"/>
      </p:ext>
    </p:extLst>
  </p:cSld>
  <p:clrMapOvr>
    <a:masterClrMapping/>
  </p:clrMapOvr>
  <p:transition spd="med">
    <p:diamond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97DC1538-F963-476E-A4FB-B863E2CFD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043735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</p:txBody>
      </p:sp>
      <p:sp>
        <p:nvSpPr>
          <p:cNvPr id="6147" name="Text Box 4">
            <a:extLst>
              <a:ext uri="{FF2B5EF4-FFF2-40B4-BE49-F238E27FC236}">
                <a16:creationId xmlns:a16="http://schemas.microsoft.com/office/drawing/2014/main" id="{97C0F603-8B10-4579-A8E9-4958A4259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690" y="2168860"/>
            <a:ext cx="6505575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ea typeface="黑体" panose="02010609060101010101" pitchFamily="49" charset="-122"/>
              </a:rPr>
              <a:t>一、传统接收机的发展</a:t>
            </a:r>
            <a:endParaRPr lang="en-US" altLang="zh-CN" sz="3200" b="1" dirty="0"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二、里德堡原子及</a:t>
            </a:r>
            <a:r>
              <a:rPr lang="en-US" altLang="zh-CN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EIT</a:t>
            </a: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现象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三、里德堡原子对微波电场的接收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C0C0C0"/>
                </a:solidFill>
                <a:ea typeface="黑体" panose="02010609060101010101" pitchFamily="49" charset="-122"/>
              </a:rPr>
              <a:t>四、问题与挑战</a:t>
            </a:r>
            <a:endParaRPr lang="en-US" altLang="zh-CN" sz="3200" dirty="0">
              <a:solidFill>
                <a:srgbClr val="C0C0C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8570751"/>
      </p:ext>
    </p:extLst>
  </p:cSld>
  <p:clrMapOvr>
    <a:masterClrMapping/>
  </p:clrMapOvr>
  <p:transition spd="med">
    <p:diamond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5">
            <a:hlinkClick r:id="rId3" action="ppaction://hlinksldjump"/>
            <a:extLst>
              <a:ext uri="{FF2B5EF4-FFF2-40B4-BE49-F238E27FC236}">
                <a16:creationId xmlns:a16="http://schemas.microsoft.com/office/drawing/2014/main" id="{2BE2F03C-2B59-46B9-9E98-2DAF36A6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34F7016-866B-4E97-8BF8-D8401C509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0">
            <a:extLst>
              <a:ext uri="{FF2B5EF4-FFF2-40B4-BE49-F238E27FC236}">
                <a16:creationId xmlns:a16="http://schemas.microsoft.com/office/drawing/2014/main" id="{2355D9AB-853D-48F0-84AD-F392BFDAE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409966F2-9B8D-4834-939D-1DC6B32C7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7526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6D008D-6A65-42DE-B1BC-77BCECBE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62188"/>
            <a:ext cx="11755437" cy="50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C342801-CEA4-41C0-81A9-D39D1F799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17907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490B7A4-EB40-4E6C-BFCB-0C4305E1F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问题与挑战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B903E4E9-CA03-457F-A755-16FBFC31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208088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接收信号失真问题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CBB8A39B-B962-4769-B4BC-00449FC2604E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610" y="2389188"/>
            <a:ext cx="3337874" cy="22458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 descr="Snipaste_2021-04-27_16-58-20">
            <a:extLst>
              <a:ext uri="{FF2B5EF4-FFF2-40B4-BE49-F238E27FC236}">
                <a16:creationId xmlns:a16="http://schemas.microsoft.com/office/drawing/2014/main" id="{F3444FD1-3ECF-42E6-83F4-A48020D329A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1726" y="2389188"/>
            <a:ext cx="3337874" cy="2386422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7">
            <a:extLst>
              <a:ext uri="{FF2B5EF4-FFF2-40B4-BE49-F238E27FC236}">
                <a16:creationId xmlns:a16="http://schemas.microsoft.com/office/drawing/2014/main" id="{19B1563A-2528-473A-A7CD-37B177A93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137" y="4782428"/>
            <a:ext cx="7897812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信号失真如何校正</a:t>
            </a:r>
          </a:p>
        </p:txBody>
      </p:sp>
    </p:spTree>
    <p:extLst>
      <p:ext uri="{BB962C8B-B14F-4D97-AF65-F5344CB8AC3E}">
        <p14:creationId xmlns:p14="http://schemas.microsoft.com/office/powerpoint/2010/main" val="1460424498"/>
      </p:ext>
    </p:extLst>
  </p:cSld>
  <p:clrMapOvr>
    <a:masterClrMapping/>
  </p:clrMapOvr>
  <p:transition spd="med">
    <p:diamond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5">
            <a:hlinkClick r:id="rId3" action="ppaction://hlinksldjump"/>
            <a:extLst>
              <a:ext uri="{FF2B5EF4-FFF2-40B4-BE49-F238E27FC236}">
                <a16:creationId xmlns:a16="http://schemas.microsoft.com/office/drawing/2014/main" id="{2BE2F03C-2B59-46B9-9E98-2DAF36A6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34F7016-866B-4E97-8BF8-D8401C509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0">
            <a:extLst>
              <a:ext uri="{FF2B5EF4-FFF2-40B4-BE49-F238E27FC236}">
                <a16:creationId xmlns:a16="http://schemas.microsoft.com/office/drawing/2014/main" id="{2355D9AB-853D-48F0-84AD-F392BFDAE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409966F2-9B8D-4834-939D-1DC6B32C7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7526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5AF34B-7D2D-4BAC-A6F6-19DC7789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87496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6D008D-6A65-42DE-B1BC-77BCECBE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62188"/>
            <a:ext cx="11755437" cy="50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C342801-CEA4-41C0-81A9-D39D1F799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17907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B903E4E9-CA03-457F-A755-16FBFC31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15" y="962025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系统噪声问题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327F021-AEDA-43EE-8FCC-EA3DECF910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0875" y="1443943"/>
            <a:ext cx="6822250" cy="4017940"/>
          </a:xfrm>
          <a:prstGeom prst="rect">
            <a:avLst/>
          </a:prstGeom>
        </p:spPr>
      </p:pic>
      <p:sp>
        <p:nvSpPr>
          <p:cNvPr id="16" name="文本框 7">
            <a:extLst>
              <a:ext uri="{FF2B5EF4-FFF2-40B4-BE49-F238E27FC236}">
                <a16:creationId xmlns:a16="http://schemas.microsoft.com/office/drawing/2014/main" id="{381BA3C0-17F8-4517-82A7-5E9983930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359" y="5531608"/>
            <a:ext cx="7897812" cy="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里德堡原子接收机的极限灵敏度如何表征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激光器噪声，环境噪声对接收机灵敏度的影响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E1A763D2-F3C2-48B1-9F38-75D5E9997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2" y="117476"/>
            <a:ext cx="685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问题与挑战</a:t>
            </a:r>
          </a:p>
        </p:txBody>
      </p:sp>
    </p:spTree>
    <p:extLst>
      <p:ext uri="{BB962C8B-B14F-4D97-AF65-F5344CB8AC3E}">
        <p14:creationId xmlns:p14="http://schemas.microsoft.com/office/powerpoint/2010/main" val="1609593355"/>
      </p:ext>
    </p:extLst>
  </p:cSld>
  <p:clrMapOvr>
    <a:masterClrMapping/>
  </p:clrMapOvr>
  <p:transition spd="med">
    <p:diamond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5">
            <a:hlinkClick r:id="rId3" action="ppaction://hlinksldjump"/>
            <a:extLst>
              <a:ext uri="{FF2B5EF4-FFF2-40B4-BE49-F238E27FC236}">
                <a16:creationId xmlns:a16="http://schemas.microsoft.com/office/drawing/2014/main" id="{2BE2F03C-2B59-46B9-9E98-2DAF36A6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34F7016-866B-4E97-8BF8-D8401C509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0">
            <a:extLst>
              <a:ext uri="{FF2B5EF4-FFF2-40B4-BE49-F238E27FC236}">
                <a16:creationId xmlns:a16="http://schemas.microsoft.com/office/drawing/2014/main" id="{2355D9AB-853D-48F0-84AD-F392BFDAE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8761EAE-0BFE-4B6A-B24C-927C4A35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42938"/>
            <a:ext cx="10882313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7" name="Rectangle 8">
            <a:extLst>
              <a:ext uri="{FF2B5EF4-FFF2-40B4-BE49-F238E27FC236}">
                <a16:creationId xmlns:a16="http://schemas.microsoft.com/office/drawing/2014/main" id="{8466A967-8C24-4ABB-BA5F-BC376794E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941756"/>
            <a:ext cx="48577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什么叫做里德堡原子？有什么特点？</a:t>
            </a:r>
          </a:p>
        </p:txBody>
      </p:sp>
      <p:sp>
        <p:nvSpPr>
          <p:cNvPr id="18" name="Rectangle 8">
            <a:extLst>
              <a:ext uri="{FF2B5EF4-FFF2-40B4-BE49-F238E27FC236}">
                <a16:creationId xmlns:a16="http://schemas.microsoft.com/office/drawing/2014/main" id="{15CCCA61-3EE8-4D26-B363-029B4BE4A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404" y="2919656"/>
            <a:ext cx="8476558" cy="83099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什么二能级的吸收现象？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什么叫三能级的电磁诱导透明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EI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）现象？</a:t>
            </a:r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E30A089E-421C-4A1B-93C7-2A5526627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550" y="4092460"/>
            <a:ext cx="8476558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四能级里德堡原子对单频微波电场测量的原理是什么？</a:t>
            </a:r>
          </a:p>
        </p:txBody>
      </p:sp>
      <p:sp>
        <p:nvSpPr>
          <p:cNvPr id="2" name="矩形 1">
            <a:hlinkClick r:id="rId4"/>
            <a:extLst>
              <a:ext uri="{FF2B5EF4-FFF2-40B4-BE49-F238E27FC236}">
                <a16:creationId xmlns:a16="http://schemas.microsoft.com/office/drawing/2014/main" id="{B338990B-12E6-4D4A-9B5A-3BB3C5C54EEB}"/>
              </a:ext>
            </a:extLst>
          </p:cNvPr>
          <p:cNvSpPr/>
          <p:nvPr/>
        </p:nvSpPr>
        <p:spPr>
          <a:xfrm>
            <a:off x="6822250" y="5544235"/>
            <a:ext cx="1080120" cy="43868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6093935"/>
      </p:ext>
    </p:extLst>
  </p:cSld>
  <p:clrMapOvr>
    <a:masterClrMapping/>
  </p:clrMapOvr>
  <p:transition spd="med">
    <p:diamond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4">
            <a:extLst>
              <a:ext uri="{FF2B5EF4-FFF2-40B4-BE49-F238E27FC236}">
                <a16:creationId xmlns:a16="http://schemas.microsoft.com/office/drawing/2014/main" id="{CC1BCDCF-726B-4565-8E39-712222ABC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82785"/>
            <a:ext cx="799306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10000"/>
              </a:spcBef>
            </a:pPr>
            <a:r>
              <a:rPr lang="zh-CN" altLang="en-US" sz="72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en-US" altLang="zh-CN" sz="72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1">
            <a:hlinkClick r:id="" action="ppaction://noaction"/>
            <a:extLst>
              <a:ext uri="{FF2B5EF4-FFF2-40B4-BE49-F238E27FC236}">
                <a16:creationId xmlns:a16="http://schemas.microsoft.com/office/drawing/2014/main" id="{51B9BF26-1D70-4E40-831F-C7D366696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4235" y="1941025"/>
            <a:ext cx="1143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9" name="Rectangle 65">
            <a:hlinkClick r:id="" action="ppaction://noaction"/>
            <a:extLst>
              <a:ext uri="{FF2B5EF4-FFF2-40B4-BE49-F238E27FC236}">
                <a16:creationId xmlns:a16="http://schemas.microsoft.com/office/drawing/2014/main" id="{052DCE7F-2A76-438C-A81E-6CF338131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5A27E471-F40C-45C3-95AA-81C56928C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835" y="30152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统接收机的发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33A9F02-7DBC-467D-BCE4-73DDD78CD5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740" y="1603558"/>
            <a:ext cx="2703143" cy="346323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2F89FB6-29C8-44B8-9CAD-F3D4732C620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6062" y="1586393"/>
            <a:ext cx="2732214" cy="3480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21A07D4-4F92-4AB6-AB41-D33CDC1241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456" y="1613078"/>
            <a:ext cx="2748994" cy="345371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1934BB43-EAF6-42B8-BD7F-30A11F30D097}"/>
              </a:ext>
            </a:extLst>
          </p:cNvPr>
          <p:cNvSpPr/>
          <p:nvPr/>
        </p:nvSpPr>
        <p:spPr>
          <a:xfrm>
            <a:off x="296525" y="5098259"/>
            <a:ext cx="27903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安培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775-183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安培定律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揭示了电流之间的磁相互作用。</a:t>
            </a:r>
            <a:endParaRPr lang="zh-CN" altLang="en-US" dirty="0"/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EB024CB5-E32F-4A65-9E7B-4217534EABC7}"/>
              </a:ext>
            </a:extLst>
          </p:cNvPr>
          <p:cNvSpPr/>
          <p:nvPr/>
        </p:nvSpPr>
        <p:spPr>
          <a:xfrm>
            <a:off x="3090369" y="5108991"/>
            <a:ext cx="27903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拉第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791-186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，法拉第实验发现了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磁感应定律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产生交流发电机。</a:t>
            </a:r>
            <a:endParaRPr lang="zh-CN" altLang="en-US" dirty="0"/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0271B4E8-B364-4019-B990-5F4709F64354}"/>
              </a:ext>
            </a:extLst>
          </p:cNvPr>
          <p:cNvSpPr/>
          <p:nvPr/>
        </p:nvSpPr>
        <p:spPr>
          <a:xfrm>
            <a:off x="5880679" y="5119723"/>
            <a:ext cx="27903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麦克斯韦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831-187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，描述电磁学的基本方程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麦克斯韦方程组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7E38091-3362-4134-A8FC-F2C738CA61CE}"/>
              </a:ext>
            </a:extLst>
          </p:cNvPr>
          <p:cNvSpPr/>
          <p:nvPr/>
        </p:nvSpPr>
        <p:spPr>
          <a:xfrm>
            <a:off x="372733" y="1056743"/>
            <a:ext cx="71107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磁学的发展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3BBFC0E1-F618-476D-A6DC-A121BEAA7C91}"/>
              </a:ext>
            </a:extLst>
          </p:cNvPr>
          <p:cNvSpPr/>
          <p:nvPr/>
        </p:nvSpPr>
        <p:spPr>
          <a:xfrm>
            <a:off x="296525" y="6165624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B0252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837</a:t>
            </a:r>
            <a:r>
              <a:rPr lang="zh-CN" altLang="en-US" dirty="0">
                <a:solidFill>
                  <a:srgbClr val="B0252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惠斯通发明电报机，人类进入了有线通讯时代。</a:t>
            </a:r>
            <a:endParaRPr lang="zh-CN" altLang="en-US" dirty="0">
              <a:solidFill>
                <a:srgbClr val="B0252A"/>
              </a:solidFill>
            </a:endParaRPr>
          </a:p>
        </p:txBody>
      </p:sp>
    </p:spTree>
  </p:cSld>
  <p:clrMapOvr>
    <a:masterClrMapping/>
  </p:clrMapOvr>
  <p:transition spd="med">
    <p:diamond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5">
            <a:hlinkClick r:id="" action="ppaction://noaction"/>
            <a:extLst>
              <a:ext uri="{FF2B5EF4-FFF2-40B4-BE49-F238E27FC236}">
                <a16:creationId xmlns:a16="http://schemas.microsoft.com/office/drawing/2014/main" id="{052DCE7F-2A76-438C-A81E-6CF338131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5A27E471-F40C-45C3-95AA-81C56928C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835" y="30152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统接收机的发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4337BF0-A34F-431C-9FE7-A58F12B75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772" y="1223755"/>
            <a:ext cx="1681410" cy="214703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322F860-6074-498B-B8D8-ED0B19AA07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6915" y="1088740"/>
            <a:ext cx="4500500" cy="3323645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443F05AA-BD82-4213-8C11-64117D805D5F}"/>
              </a:ext>
            </a:extLst>
          </p:cNvPr>
          <p:cNvSpPr/>
          <p:nvPr/>
        </p:nvSpPr>
        <p:spPr>
          <a:xfrm>
            <a:off x="566555" y="3354180"/>
            <a:ext cx="27903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赫兹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857-189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赫兹实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证实了电磁波的存在。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4E4FBCD-D71F-4E47-8761-2A8212A5C77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8211" y="4464115"/>
            <a:ext cx="4269492" cy="2046585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D6103835-4A16-41D3-9EED-ECC2973DA753}"/>
              </a:ext>
            </a:extLst>
          </p:cNvPr>
          <p:cNvSpPr/>
          <p:nvPr/>
        </p:nvSpPr>
        <p:spPr>
          <a:xfrm>
            <a:off x="475957" y="4559553"/>
            <a:ext cx="40504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89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年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波夫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可尼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分别成功进行了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通信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验。</a:t>
            </a:r>
            <a:endParaRPr lang="zh-CN" altLang="en-US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7A14F9A-A6A9-4825-89AE-7744007F8E04}"/>
              </a:ext>
            </a:extLst>
          </p:cNvPr>
          <p:cNvSpPr/>
          <p:nvPr/>
        </p:nvSpPr>
        <p:spPr>
          <a:xfrm>
            <a:off x="506414" y="5471516"/>
            <a:ext cx="40504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92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年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可尼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发表了利用无线电波检测物体的论文，提出了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雷达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概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0122086"/>
      </p:ext>
    </p:extLst>
  </p:cSld>
  <p:clrMapOvr>
    <a:masterClrMapping/>
  </p:clrMapOvr>
  <p:transition spd="med">
    <p:diamond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5">
            <a:hlinkClick r:id="" action="ppaction://noaction"/>
            <a:extLst>
              <a:ext uri="{FF2B5EF4-FFF2-40B4-BE49-F238E27FC236}">
                <a16:creationId xmlns:a16="http://schemas.microsoft.com/office/drawing/2014/main" id="{052DCE7F-2A76-438C-A81E-6CF338131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5A27E471-F40C-45C3-95AA-81C56928C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835" y="30152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统接收机的发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39D09B6-2445-4372-B19B-FC3C748A82F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585" y="999188"/>
            <a:ext cx="1282940" cy="1763687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25FB424E-52A6-4014-B0E4-2D9554581FA9}"/>
              </a:ext>
            </a:extLst>
          </p:cNvPr>
          <p:cNvSpPr/>
          <p:nvPr/>
        </p:nvSpPr>
        <p:spPr>
          <a:xfrm>
            <a:off x="2546774" y="998730"/>
            <a:ext cx="5895655" cy="1171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香农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916-200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948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年发表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讯的数学原理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949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年发表的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下的通信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为信息论和数字通信奠定了基础。</a:t>
            </a:r>
            <a:endParaRPr lang="zh-CN" altLang="en-US" sz="20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B835A04-5DE1-4D7F-9481-3C4B7237ABD7}"/>
              </a:ext>
            </a:extLst>
          </p:cNvPr>
          <p:cNvSpPr/>
          <p:nvPr/>
        </p:nvSpPr>
        <p:spPr>
          <a:xfrm>
            <a:off x="2546773" y="2152947"/>
            <a:ext cx="5895655" cy="43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著名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香农公式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揭示了通信系统性能的极限：</a:t>
            </a:r>
            <a:endParaRPr lang="zh-CN" altLang="en-US" sz="20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BCD5064-58BD-4682-B901-B08CB2D985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845745"/>
              </p:ext>
            </p:extLst>
          </p:nvPr>
        </p:nvGraphicFramePr>
        <p:xfrm>
          <a:off x="3491880" y="2555290"/>
          <a:ext cx="3150350" cy="684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3" name="Equation" r:id="rId5" imgW="1765300" imgH="381000" progId="Equation.DSMT4">
                  <p:embed/>
                </p:oleObj>
              </mc:Choice>
              <mc:Fallback>
                <p:oleObj name="Equation" r:id="rId5" imgW="1765300" imgH="38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555290"/>
                        <a:ext cx="3150350" cy="684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20">
            <a:extLst>
              <a:ext uri="{FF2B5EF4-FFF2-40B4-BE49-F238E27FC236}">
                <a16:creationId xmlns:a16="http://schemas.microsoft.com/office/drawing/2014/main" id="{CA9E83EA-C336-4D16-AFB2-21EB74EF9D5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644" y="3540302"/>
            <a:ext cx="2624950" cy="1292788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945C3A54-FF8A-4C29-9DF4-50CE7079CF6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2062" y="3203975"/>
            <a:ext cx="5349496" cy="2403094"/>
          </a:xfrm>
          <a:prstGeom prst="rect">
            <a:avLst/>
          </a:prstGeom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B150CAA7-3F84-4C14-AEC3-9FB7E8F498E3}"/>
              </a:ext>
            </a:extLst>
          </p:cNvPr>
          <p:cNvSpPr/>
          <p:nvPr/>
        </p:nvSpPr>
        <p:spPr>
          <a:xfrm>
            <a:off x="3838789" y="4166241"/>
            <a:ext cx="1228266" cy="558198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0B5C28F-CEF9-465C-BC68-E57711BD88F4}"/>
              </a:ext>
            </a:extLst>
          </p:cNvPr>
          <p:cNvSpPr/>
          <p:nvPr/>
        </p:nvSpPr>
        <p:spPr>
          <a:xfrm>
            <a:off x="215369" y="5628872"/>
            <a:ext cx="8713261" cy="437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传统天线接收频带窄（几个</a:t>
            </a:r>
            <a:r>
              <a:rPr lang="en-US" altLang="zh-CN" sz="2000" dirty="0">
                <a:solidFill>
                  <a:srgbClr val="0000FF"/>
                </a:solidFill>
              </a:rPr>
              <a:t>GHz</a:t>
            </a:r>
            <a:r>
              <a:rPr lang="zh-CN" altLang="en-US" sz="2000" dirty="0">
                <a:solidFill>
                  <a:srgbClr val="0000FF"/>
                </a:solidFill>
              </a:rPr>
              <a:t>），最小可接收功率受电阻热噪声制约。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3C66A04D-DB9B-43D3-96BF-6416C888EC22}"/>
              </a:ext>
            </a:extLst>
          </p:cNvPr>
          <p:cNvSpPr/>
          <p:nvPr/>
        </p:nvSpPr>
        <p:spPr>
          <a:xfrm>
            <a:off x="246551" y="6102859"/>
            <a:ext cx="8713261" cy="437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探寻无电阻的电磁波接收方式，利用原子感应电磁波。</a:t>
            </a:r>
          </a:p>
        </p:txBody>
      </p:sp>
    </p:spTree>
    <p:extLst>
      <p:ext uri="{BB962C8B-B14F-4D97-AF65-F5344CB8AC3E}">
        <p14:creationId xmlns:p14="http://schemas.microsoft.com/office/powerpoint/2010/main" val="4146878440"/>
      </p:ext>
    </p:extLst>
  </p:cSld>
  <p:clrMapOvr>
    <a:masterClrMapping/>
  </p:clrMapOvr>
  <p:transition spd="med">
    <p:diamond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97DC1538-F963-476E-A4FB-B863E2CFD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043735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</p:txBody>
      </p:sp>
      <p:sp>
        <p:nvSpPr>
          <p:cNvPr id="6147" name="Text Box 4">
            <a:extLst>
              <a:ext uri="{FF2B5EF4-FFF2-40B4-BE49-F238E27FC236}">
                <a16:creationId xmlns:a16="http://schemas.microsoft.com/office/drawing/2014/main" id="{97C0F603-8B10-4579-A8E9-4958A4259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690" y="2168860"/>
            <a:ext cx="6505575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一、传统接收机的发展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ea typeface="黑体" panose="02010609060101010101" pitchFamily="49" charset="-122"/>
              </a:rPr>
              <a:t>二、里德堡原子及</a:t>
            </a:r>
            <a:r>
              <a:rPr lang="en-US" altLang="zh-CN" sz="3200" b="1" dirty="0">
                <a:ea typeface="黑体" panose="02010609060101010101" pitchFamily="49" charset="-122"/>
              </a:rPr>
              <a:t>EIT</a:t>
            </a:r>
            <a:r>
              <a:rPr lang="zh-CN" altLang="en-US" sz="3200" b="1" dirty="0">
                <a:ea typeface="黑体" panose="02010609060101010101" pitchFamily="49" charset="-122"/>
              </a:rPr>
              <a:t>现象</a:t>
            </a:r>
            <a:endParaRPr lang="en-US" altLang="zh-CN" sz="3200" b="1" dirty="0"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C0C0C0"/>
                </a:solidFill>
                <a:ea typeface="黑体" panose="02010609060101010101" pitchFamily="49" charset="-122"/>
              </a:rPr>
              <a:t>三、里德堡原子对微波电场的接收</a:t>
            </a:r>
            <a:endParaRPr lang="en-US" altLang="zh-CN" sz="3200" b="1" dirty="0">
              <a:solidFill>
                <a:srgbClr val="C0C0C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C0C0C0"/>
                </a:solidFill>
                <a:ea typeface="黑体" panose="02010609060101010101" pitchFamily="49" charset="-122"/>
              </a:rPr>
              <a:t>四、问题与挑战</a:t>
            </a:r>
            <a:endParaRPr lang="en-US" altLang="zh-CN" sz="3200" dirty="0">
              <a:solidFill>
                <a:srgbClr val="C0C0C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1586546"/>
      </p:ext>
    </p:extLst>
  </p:cSld>
  <p:clrMapOvr>
    <a:masterClrMapping/>
  </p:clrMapOvr>
  <p:transition spd="med">
    <p:diamond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73E9D1D8-EC5B-4CAF-A042-0DE579096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6861C20-EBBE-45C3-ACB8-045D65FF5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和</a:t>
            </a:r>
            <a:r>
              <a:rPr kumimoji="1" lang="en-US" altLang="zh-CN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endParaRPr kumimoji="1" lang="zh-CN" altLang="en-US" sz="4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196" name="Picture 162" descr="100970-1">
            <a:extLst>
              <a:ext uri="{FF2B5EF4-FFF2-40B4-BE49-F238E27FC236}">
                <a16:creationId xmlns:a16="http://schemas.microsoft.com/office/drawing/2014/main" id="{421D4195-4480-4071-B8F7-0436D1C2D0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848" y="1887680"/>
            <a:ext cx="2844800" cy="271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9" name="对象 9">
            <a:extLst>
              <a:ext uri="{FF2B5EF4-FFF2-40B4-BE49-F238E27FC236}">
                <a16:creationId xmlns:a16="http://schemas.microsoft.com/office/drawing/2014/main" id="{9581855C-1132-4922-B8EC-A7EF2FA61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03026"/>
              </p:ext>
            </p:extLst>
          </p:nvPr>
        </p:nvGraphicFramePr>
        <p:xfrm>
          <a:off x="2662237" y="2488607"/>
          <a:ext cx="1436688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7" name="Equation" r:id="rId6" imgW="838080" imgH="368280" progId="Equation.DSMT4">
                  <p:embed/>
                </p:oleObj>
              </mc:Choice>
              <mc:Fallback>
                <p:oleObj name="Equation" r:id="rId6" imgW="838080" imgH="368280" progId="Equation.DSMT4">
                  <p:embed/>
                  <p:pic>
                    <p:nvPicPr>
                      <p:cNvPr id="8199" name="对象 9">
                        <a:extLst>
                          <a:ext uri="{FF2B5EF4-FFF2-40B4-BE49-F238E27FC236}">
                            <a16:creationId xmlns:a16="http://schemas.microsoft.com/office/drawing/2014/main" id="{9581855C-1132-4922-B8EC-A7EF2FA61D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7" y="2488607"/>
                        <a:ext cx="1436688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文本框 10">
            <a:extLst>
              <a:ext uri="{FF2B5EF4-FFF2-40B4-BE49-F238E27FC236}">
                <a16:creationId xmlns:a16="http://schemas.microsoft.com/office/drawing/2014/main" id="{4DBCD3DF-0BE5-4B9A-A9F9-559B7EE75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700" y="2096245"/>
            <a:ext cx="6400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原子跃迁的频率满足：</a:t>
            </a:r>
          </a:p>
        </p:txBody>
      </p:sp>
      <p:pic>
        <p:nvPicPr>
          <p:cNvPr id="16" name="图片 3">
            <a:extLst>
              <a:ext uri="{FF2B5EF4-FFF2-40B4-BE49-F238E27FC236}">
                <a16:creationId xmlns:a16="http://schemas.microsoft.com/office/drawing/2014/main" id="{7B437428-6171-4069-BDFB-A55EF012C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350" y="4599130"/>
            <a:ext cx="3211125" cy="2404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6DA7D55-43B5-4EFE-968A-A3E5A496AD2E}"/>
              </a:ext>
            </a:extLst>
          </p:cNvPr>
          <p:cNvSpPr/>
          <p:nvPr/>
        </p:nvSpPr>
        <p:spPr>
          <a:xfrm>
            <a:off x="243841" y="1347314"/>
            <a:ext cx="860363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里德堡态最早是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Livering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Dewar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于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879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年对一系列碱金属谱的观测而发现的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主量子数非常大的原子叫做</a:t>
            </a: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里德堡原子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55F3565-734A-4595-A7B6-D742B5F3F62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976" y="4730832"/>
            <a:ext cx="3435743" cy="9019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AA91509-08B6-4535-8D5B-B1DC37B505D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976" y="5627238"/>
            <a:ext cx="3435743" cy="1068135"/>
          </a:xfrm>
          <a:prstGeom prst="rect">
            <a:avLst/>
          </a:prstGeom>
        </p:spPr>
      </p:pic>
      <p:sp>
        <p:nvSpPr>
          <p:cNvPr id="21" name="文本框 10">
            <a:extLst>
              <a:ext uri="{FF2B5EF4-FFF2-40B4-BE49-F238E27FC236}">
                <a16:creationId xmlns:a16="http://schemas.microsoft.com/office/drawing/2014/main" id="{E1788C49-DA13-4F44-B30E-DF4243C30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52" y="3179679"/>
            <a:ext cx="6400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里德堡原子的特点：</a:t>
            </a:r>
          </a:p>
        </p:txBody>
      </p:sp>
      <p:sp>
        <p:nvSpPr>
          <p:cNvPr id="22" name="文本框 10">
            <a:extLst>
              <a:ext uri="{FF2B5EF4-FFF2-40B4-BE49-F238E27FC236}">
                <a16:creationId xmlns:a16="http://schemas.microsoft.com/office/drawing/2014/main" id="{B6659547-E094-49B0-B35C-87FBDBD71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25" y="941311"/>
            <a:ext cx="6400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19C47DC-E202-4298-99DA-89EB07ED5C7B}"/>
              </a:ext>
            </a:extLst>
          </p:cNvPr>
          <p:cNvSpPr/>
          <p:nvPr/>
        </p:nvSpPr>
        <p:spPr>
          <a:xfrm>
            <a:off x="1290645" y="3546775"/>
            <a:ext cx="2981309" cy="11512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寿命长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跃迁频率在微波波段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极化率高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2D3840F-A16E-43CC-A742-00B194BC1784}"/>
              </a:ext>
            </a:extLst>
          </p:cNvPr>
          <p:cNvSpPr/>
          <p:nvPr/>
        </p:nvSpPr>
        <p:spPr>
          <a:xfrm>
            <a:off x="3578403" y="4730832"/>
            <a:ext cx="2388752" cy="1889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极化率是复数，其实部对应着介质的色散特性，虚部对应着介质的吸收特性。</a:t>
            </a:r>
            <a:endParaRPr lang="zh-CN" altLang="en-US" sz="2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diamond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73E9D1D8-EC5B-4CAF-A042-0DE579096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6861C20-EBBE-45C3-ACB8-045D65FF5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和</a:t>
            </a:r>
            <a:r>
              <a:rPr kumimoji="1" lang="en-US" altLang="zh-CN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endParaRPr kumimoji="1" lang="zh-CN" altLang="en-US" sz="4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10">
            <a:extLst>
              <a:ext uri="{FF2B5EF4-FFF2-40B4-BE49-F238E27FC236}">
                <a16:creationId xmlns:a16="http://schemas.microsoft.com/office/drawing/2014/main" id="{B6659547-E094-49B0-B35C-87FBDBD71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53" y="941077"/>
            <a:ext cx="6400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能级的吸收</a:t>
            </a:r>
          </a:p>
        </p:txBody>
      </p:sp>
      <p:pic>
        <p:nvPicPr>
          <p:cNvPr id="12" name="图片 11" descr="C:\Users\1603\AppData\Local\Temp\WeChat Files\be2d0cecb5406328b6e57110f938981.png">
            <a:extLst>
              <a:ext uri="{FF2B5EF4-FFF2-40B4-BE49-F238E27FC236}">
                <a16:creationId xmlns:a16="http://schemas.microsoft.com/office/drawing/2014/main" id="{3D8B5396-F4BA-4AA8-9E61-58B1F77AA1A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200" y="1405563"/>
            <a:ext cx="2796540" cy="1419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903F2FE-0060-4555-A0A6-AA373F41E4AD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4656292" y="3703804"/>
            <a:ext cx="3651123" cy="260551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7446BC4-E86F-4FEE-BF9D-AA0BC5C045F2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836585" y="3836480"/>
            <a:ext cx="3600400" cy="249678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960F6B-B6E9-4087-A579-22FE872BD4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483729"/>
              </p:ext>
            </p:extLst>
          </p:nvPr>
        </p:nvGraphicFramePr>
        <p:xfrm>
          <a:off x="707053" y="1571318"/>
          <a:ext cx="2649812" cy="22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1" name="Visio" r:id="rId8" imgW="2762161" imgH="2343048" progId="Visio.Drawing.15">
                  <p:embed/>
                </p:oleObj>
              </mc:Choice>
              <mc:Fallback>
                <p:oleObj name="Visio" r:id="rId8" imgW="2762161" imgH="23430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053" y="1571318"/>
                        <a:ext cx="2649812" cy="2265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A1661DB-2AD9-491A-A17E-AFC6AC4F3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747668"/>
              </p:ext>
            </p:extLst>
          </p:nvPr>
        </p:nvGraphicFramePr>
        <p:xfrm>
          <a:off x="3652082" y="2929270"/>
          <a:ext cx="4270110" cy="732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2" name="Equation" r:id="rId10" imgW="2590560" imgH="444240" progId="Equation.DSMT4">
                  <p:embed/>
                </p:oleObj>
              </mc:Choice>
              <mc:Fallback>
                <p:oleObj name="Equation" r:id="rId10" imgW="259056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52082" y="2929270"/>
                        <a:ext cx="4270110" cy="732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CB5DEFF2-06BB-4C81-A718-DC8404EED8EE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075" y="1129492"/>
            <a:ext cx="2323162" cy="1636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454760"/>
      </p:ext>
    </p:extLst>
  </p:cSld>
  <p:clrMapOvr>
    <a:masterClrMapping/>
  </p:clrMapOvr>
  <p:transition spd="med">
    <p:diamond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5">
            <a:hlinkClick r:id="rId4" action="ppaction://hlinksldjump"/>
            <a:extLst>
              <a:ext uri="{FF2B5EF4-FFF2-40B4-BE49-F238E27FC236}">
                <a16:creationId xmlns:a16="http://schemas.microsoft.com/office/drawing/2014/main" id="{73E9D1D8-EC5B-4CAF-A042-0DE579096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96000"/>
            <a:ext cx="1371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6861C20-EBBE-45C3-ACB8-045D65FF5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865" y="39688"/>
            <a:ext cx="6858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里德堡原子和</a:t>
            </a:r>
            <a:r>
              <a:rPr kumimoji="1" lang="en-US" altLang="zh-CN" sz="4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IT</a:t>
            </a:r>
            <a:endParaRPr kumimoji="1" lang="zh-CN" altLang="en-US" sz="4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10">
            <a:extLst>
              <a:ext uri="{FF2B5EF4-FFF2-40B4-BE49-F238E27FC236}">
                <a16:creationId xmlns:a16="http://schemas.microsoft.com/office/drawing/2014/main" id="{B6659547-E094-49B0-B35C-87FBDBD71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25" y="941311"/>
            <a:ext cx="6400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能级的吸收</a:t>
            </a:r>
          </a:p>
        </p:txBody>
      </p:sp>
      <p:graphicFrame>
        <p:nvGraphicFramePr>
          <p:cNvPr id="17" name="对象 2">
            <a:extLst>
              <a:ext uri="{FF2B5EF4-FFF2-40B4-BE49-F238E27FC236}">
                <a16:creationId xmlns:a16="http://schemas.microsoft.com/office/drawing/2014/main" id="{FA93A0D8-D397-4848-A421-D5E9CDB20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248000"/>
              </p:ext>
            </p:extLst>
          </p:nvPr>
        </p:nvGraphicFramePr>
        <p:xfrm>
          <a:off x="3727819" y="2808122"/>
          <a:ext cx="5229225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9" name="Visio" r:id="rId5" imgW="5562645" imgH="4267074" progId="Visio.Drawing.15">
                  <p:embed/>
                </p:oleObj>
              </mc:Choice>
              <mc:Fallback>
                <p:oleObj name="Visio" r:id="rId5" imgW="5562645" imgH="4267074" progId="Visio.Drawing.15">
                  <p:embed/>
                  <p:pic>
                    <p:nvPicPr>
                      <p:cNvPr id="45063" name="对象 2">
                        <a:extLst>
                          <a:ext uri="{FF2B5EF4-FFF2-40B4-BE49-F238E27FC236}">
                            <a16:creationId xmlns:a16="http://schemas.microsoft.com/office/drawing/2014/main" id="{25673788-A50E-468D-BF2B-9D92284483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819" y="2808122"/>
                        <a:ext cx="5229225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3">
            <a:extLst>
              <a:ext uri="{FF2B5EF4-FFF2-40B4-BE49-F238E27FC236}">
                <a16:creationId xmlns:a16="http://schemas.microsoft.com/office/drawing/2014/main" id="{CDA24CE1-BD91-4291-A852-F8F520D569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309075"/>
              </p:ext>
            </p:extLst>
          </p:nvPr>
        </p:nvGraphicFramePr>
        <p:xfrm>
          <a:off x="521237" y="4623673"/>
          <a:ext cx="3195355" cy="2073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0" name="Visio" r:id="rId7" imgW="4410175" imgH="2800243" progId="Visio.Drawing.15">
                  <p:embed/>
                </p:oleObj>
              </mc:Choice>
              <mc:Fallback>
                <p:oleObj name="Visio" r:id="rId7" imgW="4410175" imgH="2800243" progId="Visio.Drawing.15">
                  <p:embed/>
                  <p:pic>
                    <p:nvPicPr>
                      <p:cNvPr id="53257" name="对象 3">
                        <a:extLst>
                          <a:ext uri="{FF2B5EF4-FFF2-40B4-BE49-F238E27FC236}">
                            <a16:creationId xmlns:a16="http://schemas.microsoft.com/office/drawing/2014/main" id="{07FCD55F-ACE2-4564-9C78-7947577E51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37" y="4623673"/>
                        <a:ext cx="3195355" cy="2073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0">
            <a:extLst>
              <a:ext uri="{FF2B5EF4-FFF2-40B4-BE49-F238E27FC236}">
                <a16:creationId xmlns:a16="http://schemas.microsoft.com/office/drawing/2014/main" id="{A61DCA61-652B-44C4-A885-847F6602F6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78" y="2164900"/>
            <a:ext cx="3959806" cy="2462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对象 3">
            <a:extLst>
              <a:ext uri="{FF2B5EF4-FFF2-40B4-BE49-F238E27FC236}">
                <a16:creationId xmlns:a16="http://schemas.microsoft.com/office/drawing/2014/main" id="{18FB3D88-6654-4389-8485-3846808BC2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909057"/>
              </p:ext>
            </p:extLst>
          </p:nvPr>
        </p:nvGraphicFramePr>
        <p:xfrm>
          <a:off x="2253137" y="808554"/>
          <a:ext cx="45529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1" name="Visio" r:id="rId10" imgW="5153021" imgH="1895509" progId="Visio.Drawing.15">
                  <p:embed/>
                </p:oleObj>
              </mc:Choice>
              <mc:Fallback>
                <p:oleObj name="Visio" r:id="rId10" imgW="5153021" imgH="1895509" progId="Visio.Drawing.15">
                  <p:embed/>
                  <p:pic>
                    <p:nvPicPr>
                      <p:cNvPr id="47113" name="对象 3">
                        <a:extLst>
                          <a:ext uri="{FF2B5EF4-FFF2-40B4-BE49-F238E27FC236}">
                            <a16:creationId xmlns:a16="http://schemas.microsoft.com/office/drawing/2014/main" id="{A1D0DD3E-80E3-48DF-B3D2-6CDC580AD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137" y="808554"/>
                        <a:ext cx="455295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8">
            <a:extLst>
              <a:ext uri="{FF2B5EF4-FFF2-40B4-BE49-F238E27FC236}">
                <a16:creationId xmlns:a16="http://schemas.microsoft.com/office/drawing/2014/main" id="{AAA5BB66-7BC2-4F5D-8E70-C11E8D0B4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16" y="825874"/>
            <a:ext cx="2318420" cy="2034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6476027"/>
      </p:ext>
    </p:extLst>
  </p:cSld>
  <p:clrMapOvr>
    <a:masterClrMapping/>
  </p:clrMapOvr>
  <p:transition spd="med">
    <p:diamond/>
  </p:transition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3175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547</TotalTime>
  <Words>736</Words>
  <Application>Microsoft Office PowerPoint</Application>
  <PresentationFormat>全屏显示(4:3)</PresentationFormat>
  <Paragraphs>109</Paragraphs>
  <Slides>23</Slides>
  <Notes>21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等线</vt:lpstr>
      <vt:lpstr>等线 Light</vt:lpstr>
      <vt:lpstr>黑体</vt:lpstr>
      <vt:lpstr>华文新魏</vt:lpstr>
      <vt:lpstr>宋体</vt:lpstr>
      <vt:lpstr>Arial</vt:lpstr>
      <vt:lpstr>Calibri</vt:lpstr>
      <vt:lpstr>Times New Roman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ordri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免费模板</dc:title>
  <dc:creator>上海诺睿网络信息科技有限公司</dc:creator>
  <cp:keywords>ppt幻灯设计/ppt模板设计</cp:keywords>
  <dc:description>Nordri设计工作室ppt模版发布供大家免费下载使用。版权为Nordri设计工作室所有。您可以自行使用、修改、复制本模版。转载、发表或以其它方式利用本模版上内容，如果您需更进一步的服务，请和我们联系。</dc:description>
  <cp:lastModifiedBy>DELL</cp:lastModifiedBy>
  <cp:revision>3419</cp:revision>
  <cp:lastPrinted>2017-11-13T06:22:37Z</cp:lastPrinted>
  <dcterms:created xsi:type="dcterms:W3CDTF">2007-10-21T01:27:31Z</dcterms:created>
  <dcterms:modified xsi:type="dcterms:W3CDTF">2025-12-16T09:28:10Z</dcterms:modified>
  <cp:category>免费模板</cp:category>
</cp:coreProperties>
</file>